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1666" w:rsidRDefault="00CC1666" w:rsidP="00735E13">
      <w:pPr>
        <w:spacing w:line="276" w:lineRule="auto"/>
        <w:jc w:val="center"/>
        <w:rPr>
          <w:rFonts w:asciiTheme="majorHAnsi" w:hAnsiTheme="majorHAnsi"/>
          <w:b/>
          <w:sz w:val="36"/>
          <w:u w:val="single"/>
          <w:lang w:val="id-ID"/>
        </w:rPr>
      </w:pPr>
      <w:r>
        <w:rPr>
          <w:rFonts w:asciiTheme="majorHAnsi" w:hAnsiTheme="majorHAnsi"/>
          <w:b/>
          <w:sz w:val="36"/>
          <w:u w:val="single"/>
          <w:lang w:val="id-ID"/>
        </w:rPr>
        <w:t>TEKNIS PELAKSANAAN</w:t>
      </w:r>
    </w:p>
    <w:p w:rsidR="004A4A11" w:rsidRDefault="00CC1666" w:rsidP="00735E13">
      <w:pPr>
        <w:spacing w:line="276" w:lineRule="auto"/>
        <w:jc w:val="center"/>
        <w:rPr>
          <w:rFonts w:asciiTheme="majorHAnsi" w:hAnsiTheme="majorHAnsi"/>
          <w:b/>
          <w:sz w:val="36"/>
          <w:u w:val="single"/>
          <w:lang w:val="id-ID"/>
        </w:rPr>
      </w:pPr>
      <w:r>
        <w:rPr>
          <w:rFonts w:asciiTheme="majorHAnsi" w:hAnsiTheme="majorHAnsi"/>
          <w:b/>
          <w:sz w:val="36"/>
          <w:u w:val="single"/>
          <w:lang w:val="id-ID"/>
        </w:rPr>
        <w:t>SEMINAR</w:t>
      </w:r>
      <w:r w:rsidR="004A4A11" w:rsidRPr="004D35A5">
        <w:rPr>
          <w:rFonts w:asciiTheme="majorHAnsi" w:hAnsiTheme="majorHAnsi"/>
          <w:b/>
          <w:sz w:val="36"/>
          <w:u w:val="single"/>
          <w:lang w:val="id-ID"/>
        </w:rPr>
        <w:t xml:space="preserve"> TUGAS PRAKTIK</w:t>
      </w:r>
    </w:p>
    <w:p w:rsidR="00CC1666" w:rsidRPr="004D35A5" w:rsidRDefault="00CC1666" w:rsidP="00735E13">
      <w:pPr>
        <w:spacing w:line="276" w:lineRule="auto"/>
        <w:jc w:val="center"/>
        <w:rPr>
          <w:rFonts w:asciiTheme="majorHAnsi" w:hAnsiTheme="majorHAnsi"/>
          <w:b/>
          <w:sz w:val="36"/>
          <w:u w:val="single"/>
          <w:lang w:val="id-ID"/>
        </w:rPr>
      </w:pPr>
      <w:r>
        <w:rPr>
          <w:rFonts w:asciiTheme="majorHAnsi" w:hAnsiTheme="majorHAnsi"/>
          <w:b/>
          <w:sz w:val="36"/>
          <w:u w:val="single"/>
          <w:lang w:val="id-ID"/>
        </w:rPr>
        <w:t>SELAMA PPKM</w:t>
      </w:r>
    </w:p>
    <w:p w:rsidR="004A4A11" w:rsidRPr="004D35A5" w:rsidRDefault="004A4A11" w:rsidP="004A4A11">
      <w:pPr>
        <w:spacing w:line="276" w:lineRule="auto"/>
        <w:jc w:val="both"/>
        <w:rPr>
          <w:rFonts w:asciiTheme="majorHAnsi" w:hAnsiTheme="majorHAnsi"/>
          <w:lang w:val="id-ID"/>
        </w:rPr>
      </w:pPr>
    </w:p>
    <w:p w:rsidR="004A4A11" w:rsidRPr="004D35A5" w:rsidRDefault="005B1009" w:rsidP="00433979">
      <w:pPr>
        <w:spacing w:line="360" w:lineRule="auto"/>
        <w:jc w:val="both"/>
        <w:rPr>
          <w:rFonts w:asciiTheme="majorHAnsi" w:hAnsiTheme="majorHAnsi"/>
          <w:lang w:val="id-ID"/>
        </w:rPr>
      </w:pPr>
      <w:r>
        <w:rPr>
          <w:rFonts w:asciiTheme="majorHAnsi" w:hAnsiTheme="majorHAnsi"/>
          <w:lang w:val="id-ID"/>
        </w:rPr>
        <w:t xml:space="preserve">Mahasiswa yang </w:t>
      </w:r>
      <w:r w:rsidR="007452C0">
        <w:rPr>
          <w:rFonts w:asciiTheme="majorHAnsi" w:hAnsiTheme="majorHAnsi"/>
          <w:lang w:val="id-ID"/>
        </w:rPr>
        <w:t xml:space="preserve">telah menyerahkan berkas </w:t>
      </w:r>
      <w:r w:rsidR="00C72DEE">
        <w:rPr>
          <w:rFonts w:asciiTheme="majorHAnsi" w:hAnsiTheme="majorHAnsi"/>
          <w:lang w:val="id-ID"/>
        </w:rPr>
        <w:t xml:space="preserve">seminar </w:t>
      </w:r>
      <w:r w:rsidR="001A4F38">
        <w:rPr>
          <w:rFonts w:asciiTheme="majorHAnsi" w:hAnsiTheme="majorHAnsi"/>
          <w:lang w:val="id-ID"/>
        </w:rPr>
        <w:t xml:space="preserve">tugas praktik </w:t>
      </w:r>
      <w:r w:rsidR="007452C0">
        <w:rPr>
          <w:rFonts w:asciiTheme="majorHAnsi" w:hAnsiTheme="majorHAnsi"/>
          <w:lang w:val="id-ID"/>
        </w:rPr>
        <w:t>ke loket BAA</w:t>
      </w:r>
      <w:r w:rsidR="001A4F38">
        <w:rPr>
          <w:rFonts w:asciiTheme="majorHAnsi" w:hAnsiTheme="majorHAnsi"/>
          <w:lang w:val="id-ID"/>
        </w:rPr>
        <w:t xml:space="preserve"> dapat </w:t>
      </w:r>
      <w:r w:rsidR="00C72DEE">
        <w:rPr>
          <w:rFonts w:asciiTheme="majorHAnsi" w:hAnsiTheme="majorHAnsi"/>
          <w:lang w:val="id-ID"/>
        </w:rPr>
        <w:t xml:space="preserve">langsung </w:t>
      </w:r>
      <w:r w:rsidR="001A4F38">
        <w:rPr>
          <w:rFonts w:asciiTheme="majorHAnsi" w:hAnsiTheme="majorHAnsi"/>
          <w:lang w:val="id-ID"/>
        </w:rPr>
        <w:t xml:space="preserve">mebuat </w:t>
      </w:r>
      <w:r w:rsidR="001A4F38" w:rsidRPr="007452C0">
        <w:rPr>
          <w:rFonts w:asciiTheme="majorHAnsi" w:hAnsiTheme="majorHAnsi"/>
          <w:lang w:val="id-ID"/>
        </w:rPr>
        <w:t>link google meet</w:t>
      </w:r>
      <w:r w:rsidR="001A4F38">
        <w:rPr>
          <w:rFonts w:asciiTheme="majorHAnsi" w:hAnsiTheme="majorHAnsi"/>
          <w:lang w:val="id-ID"/>
        </w:rPr>
        <w:t xml:space="preserve"> </w:t>
      </w:r>
      <w:r w:rsidR="00C72DEE">
        <w:rPr>
          <w:rFonts w:asciiTheme="majorHAnsi" w:hAnsiTheme="majorHAnsi"/>
          <w:lang w:val="id-ID"/>
        </w:rPr>
        <w:t xml:space="preserve">sendiri </w:t>
      </w:r>
      <w:r w:rsidR="0095379D">
        <w:rPr>
          <w:rFonts w:asciiTheme="majorHAnsi" w:hAnsiTheme="majorHAnsi"/>
          <w:lang w:val="id-ID"/>
        </w:rPr>
        <w:t>untuk di jadwal</w:t>
      </w:r>
      <w:r w:rsidR="001A4F38">
        <w:rPr>
          <w:rFonts w:asciiTheme="majorHAnsi" w:hAnsiTheme="majorHAnsi"/>
          <w:lang w:val="id-ID"/>
        </w:rPr>
        <w:t xml:space="preserve">kan seminarnya. Adapun </w:t>
      </w:r>
      <w:r w:rsidR="00C72DEE">
        <w:rPr>
          <w:rFonts w:asciiTheme="majorHAnsi" w:hAnsiTheme="majorHAnsi"/>
          <w:lang w:val="id-ID"/>
        </w:rPr>
        <w:t xml:space="preserve">teknis pelaksanaan seminarnya </w:t>
      </w:r>
      <w:r w:rsidR="001A4F38">
        <w:rPr>
          <w:rFonts w:asciiTheme="majorHAnsi" w:hAnsiTheme="majorHAnsi"/>
          <w:lang w:val="id-ID"/>
        </w:rPr>
        <w:t>seb</w:t>
      </w:r>
      <w:r w:rsidR="00C72DEE">
        <w:rPr>
          <w:rFonts w:asciiTheme="majorHAnsi" w:hAnsiTheme="majorHAnsi"/>
          <w:lang w:val="id-ID"/>
        </w:rPr>
        <w:t>a</w:t>
      </w:r>
      <w:r w:rsidR="001A4F38">
        <w:rPr>
          <w:rFonts w:asciiTheme="majorHAnsi" w:hAnsiTheme="majorHAnsi"/>
          <w:lang w:val="id-ID"/>
        </w:rPr>
        <w:t xml:space="preserve">gai berikut : </w:t>
      </w:r>
    </w:p>
    <w:p w:rsidR="001A4F38" w:rsidRDefault="001A4F38" w:rsidP="0043397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>
        <w:rPr>
          <w:rFonts w:asciiTheme="majorHAnsi" w:hAnsiTheme="majorHAnsi"/>
          <w:sz w:val="24"/>
          <w:szCs w:val="24"/>
          <w:lang w:val="id-ID"/>
        </w:rPr>
        <w:t>Semi</w:t>
      </w:r>
      <w:r w:rsidR="0095379D">
        <w:rPr>
          <w:rFonts w:asciiTheme="majorHAnsi" w:hAnsiTheme="majorHAnsi"/>
          <w:sz w:val="24"/>
          <w:szCs w:val="24"/>
          <w:lang w:val="id-ID"/>
        </w:rPr>
        <w:t>n</w:t>
      </w:r>
      <w:r>
        <w:rPr>
          <w:rFonts w:asciiTheme="majorHAnsi" w:hAnsiTheme="majorHAnsi"/>
          <w:sz w:val="24"/>
          <w:szCs w:val="24"/>
          <w:lang w:val="id-ID"/>
        </w:rPr>
        <w:t xml:space="preserve">ar tugas praktik dilakukan secara tatap muka / offline dan peserta seminar secara online menggunakan </w:t>
      </w:r>
      <w:r w:rsidR="007452C0" w:rsidRPr="007452C0">
        <w:rPr>
          <w:rFonts w:asciiTheme="majorHAnsi" w:hAnsiTheme="majorHAnsi"/>
          <w:sz w:val="24"/>
          <w:szCs w:val="24"/>
          <w:lang w:val="id-ID"/>
        </w:rPr>
        <w:t>google meet</w:t>
      </w:r>
      <w:r>
        <w:rPr>
          <w:rFonts w:asciiTheme="majorHAnsi" w:hAnsiTheme="majorHAnsi"/>
          <w:sz w:val="24"/>
          <w:szCs w:val="24"/>
          <w:lang w:val="id-ID"/>
        </w:rPr>
        <w:t>.</w:t>
      </w:r>
    </w:p>
    <w:p w:rsidR="004A4A11" w:rsidRDefault="001A4F38" w:rsidP="00D376F1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>
        <w:rPr>
          <w:rFonts w:asciiTheme="majorHAnsi" w:hAnsiTheme="majorHAnsi"/>
          <w:sz w:val="24"/>
          <w:szCs w:val="24"/>
          <w:lang w:val="id-ID"/>
        </w:rPr>
        <w:t xml:space="preserve">Mahasiswa </w:t>
      </w:r>
      <w:r w:rsidR="00C72DEE">
        <w:rPr>
          <w:rFonts w:asciiTheme="majorHAnsi" w:hAnsiTheme="majorHAnsi"/>
          <w:sz w:val="24"/>
          <w:szCs w:val="24"/>
          <w:lang w:val="id-ID"/>
        </w:rPr>
        <w:t xml:space="preserve">membuat ROOM </w:t>
      </w:r>
      <w:r w:rsidR="00C72DEE" w:rsidRPr="007452C0">
        <w:rPr>
          <w:rFonts w:asciiTheme="majorHAnsi" w:hAnsiTheme="majorHAnsi"/>
          <w:sz w:val="24"/>
          <w:szCs w:val="24"/>
          <w:lang w:val="id-ID"/>
        </w:rPr>
        <w:t>google meet</w:t>
      </w:r>
      <w:r w:rsidR="00C72DEE">
        <w:rPr>
          <w:rFonts w:asciiTheme="majorHAnsi" w:hAnsiTheme="majorHAnsi"/>
          <w:sz w:val="24"/>
          <w:szCs w:val="24"/>
          <w:lang w:val="id-ID"/>
        </w:rPr>
        <w:t xml:space="preserve">, </w:t>
      </w:r>
      <w:r w:rsidR="00D376F1">
        <w:rPr>
          <w:rFonts w:asciiTheme="majorHAnsi" w:hAnsiTheme="majorHAnsi"/>
          <w:sz w:val="24"/>
          <w:szCs w:val="24"/>
          <w:lang w:val="id-ID"/>
        </w:rPr>
        <w:t xml:space="preserve">pada </w:t>
      </w:r>
      <w:hyperlink r:id="rId9" w:history="1">
        <w:r w:rsidR="00D376F1" w:rsidRPr="00D376F1">
          <w:rPr>
            <w:rStyle w:val="Hyperlink"/>
            <w:rFonts w:asciiTheme="majorHAnsi" w:hAnsiTheme="majorHAnsi"/>
            <w:b/>
            <w:i/>
            <w:sz w:val="24"/>
            <w:szCs w:val="24"/>
            <w:lang w:val="id-ID"/>
          </w:rPr>
          <w:t>https://meet.google.com/</w:t>
        </w:r>
      </w:hyperlink>
      <w:r w:rsidR="00D376F1" w:rsidRPr="00D376F1">
        <w:rPr>
          <w:rFonts w:asciiTheme="majorHAnsi" w:hAnsiTheme="majorHAnsi"/>
          <w:b/>
          <w:i/>
          <w:sz w:val="24"/>
          <w:szCs w:val="24"/>
          <w:lang w:val="id-ID"/>
        </w:rPr>
        <w:t xml:space="preserve"> -</w:t>
      </w:r>
      <w:r w:rsidR="00D376F1">
        <w:rPr>
          <w:rFonts w:asciiTheme="majorHAnsi" w:hAnsiTheme="majorHAnsi"/>
          <w:b/>
          <w:i/>
          <w:sz w:val="24"/>
          <w:szCs w:val="24"/>
          <w:lang w:val="id-ID"/>
        </w:rPr>
        <w:t>&gt;</w:t>
      </w:r>
      <w:r w:rsidR="00D376F1" w:rsidRPr="00D376F1">
        <w:rPr>
          <w:rFonts w:asciiTheme="majorHAnsi" w:hAnsiTheme="majorHAnsi"/>
          <w:b/>
          <w:i/>
          <w:sz w:val="24"/>
          <w:szCs w:val="24"/>
          <w:lang w:val="id-ID"/>
        </w:rPr>
        <w:t xml:space="preserve"> Buat Rapat Untuk Nanti -</w:t>
      </w:r>
      <w:r w:rsidR="00D376F1">
        <w:rPr>
          <w:rFonts w:asciiTheme="majorHAnsi" w:hAnsiTheme="majorHAnsi"/>
          <w:b/>
          <w:i/>
          <w:sz w:val="24"/>
          <w:szCs w:val="24"/>
          <w:lang w:val="id-ID"/>
        </w:rPr>
        <w:t>&gt;</w:t>
      </w:r>
      <w:r w:rsidR="00D376F1" w:rsidRPr="00D376F1">
        <w:rPr>
          <w:rFonts w:asciiTheme="majorHAnsi" w:hAnsiTheme="majorHAnsi"/>
          <w:b/>
          <w:i/>
          <w:sz w:val="24"/>
          <w:szCs w:val="24"/>
          <w:lang w:val="id-ID"/>
        </w:rPr>
        <w:t xml:space="preserve"> </w:t>
      </w:r>
      <w:r w:rsidR="00C72DEE">
        <w:rPr>
          <w:rFonts w:asciiTheme="majorHAnsi" w:hAnsiTheme="majorHAnsi"/>
          <w:sz w:val="24"/>
          <w:szCs w:val="24"/>
          <w:lang w:val="id-ID"/>
        </w:rPr>
        <w:t xml:space="preserve">kemudian </w:t>
      </w:r>
      <w:r w:rsidR="007452C0">
        <w:rPr>
          <w:rFonts w:asciiTheme="majorHAnsi" w:hAnsiTheme="majorHAnsi"/>
          <w:sz w:val="24"/>
          <w:szCs w:val="24"/>
          <w:lang w:val="id-ID"/>
        </w:rPr>
        <w:t xml:space="preserve">link tersebut dikirimkan ke </w:t>
      </w:r>
      <w:r w:rsidRPr="00043BBD">
        <w:rPr>
          <w:rFonts w:asciiTheme="majorHAnsi" w:hAnsiTheme="majorHAnsi"/>
          <w:b/>
          <w:sz w:val="24"/>
          <w:szCs w:val="24"/>
          <w:lang w:val="id-ID"/>
        </w:rPr>
        <w:t>WA : 0895-3223-86676</w:t>
      </w:r>
      <w:r w:rsidR="00433979" w:rsidRPr="00043BBD">
        <w:rPr>
          <w:rFonts w:asciiTheme="majorHAnsi" w:hAnsiTheme="majorHAnsi"/>
          <w:b/>
          <w:sz w:val="24"/>
          <w:szCs w:val="24"/>
          <w:lang w:val="id-ID"/>
        </w:rPr>
        <w:t xml:space="preserve"> </w:t>
      </w:r>
      <w:r w:rsidR="00433979">
        <w:rPr>
          <w:rFonts w:asciiTheme="majorHAnsi" w:hAnsiTheme="majorHAnsi"/>
          <w:sz w:val="24"/>
          <w:szCs w:val="24"/>
          <w:lang w:val="id-ID"/>
        </w:rPr>
        <w:t>dengan format : Seminar TP_NIM_</w:t>
      </w:r>
      <w:r w:rsidR="00EF6777">
        <w:rPr>
          <w:rFonts w:asciiTheme="majorHAnsi" w:hAnsiTheme="majorHAnsi"/>
          <w:sz w:val="24"/>
          <w:szCs w:val="24"/>
          <w:lang w:val="id-ID"/>
        </w:rPr>
        <w:t>Nama lengkap</w:t>
      </w:r>
      <w:r w:rsidR="00C72DEE">
        <w:rPr>
          <w:rFonts w:asciiTheme="majorHAnsi" w:hAnsiTheme="majorHAnsi"/>
          <w:sz w:val="24"/>
          <w:szCs w:val="24"/>
          <w:lang w:val="id-ID"/>
        </w:rPr>
        <w:t>_Link google meet.</w:t>
      </w:r>
    </w:p>
    <w:p w:rsidR="008E1682" w:rsidRDefault="000F2FBD" w:rsidP="0043397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 w:rsidRPr="008E1682">
        <w:rPr>
          <w:rFonts w:asciiTheme="majorHAnsi" w:hAnsiTheme="majorHAnsi"/>
          <w:b/>
          <w:sz w:val="24"/>
          <w:szCs w:val="24"/>
          <w:lang w:val="id-ID"/>
        </w:rPr>
        <w:t>Link google meet paling lambat dikirimkan pada tang</w:t>
      </w:r>
      <w:r w:rsidR="00CF3194">
        <w:rPr>
          <w:rFonts w:asciiTheme="majorHAnsi" w:hAnsiTheme="majorHAnsi"/>
          <w:b/>
          <w:sz w:val="24"/>
          <w:szCs w:val="24"/>
          <w:lang w:val="id-ID"/>
        </w:rPr>
        <w:t xml:space="preserve">gal </w:t>
      </w:r>
      <w:r w:rsidR="000B0EB9">
        <w:rPr>
          <w:rFonts w:asciiTheme="majorHAnsi" w:hAnsiTheme="majorHAnsi"/>
          <w:b/>
          <w:sz w:val="24"/>
          <w:szCs w:val="24"/>
          <w:lang w:val="id-ID"/>
        </w:rPr>
        <w:t>10</w:t>
      </w:r>
      <w:r w:rsidR="00D376F1">
        <w:rPr>
          <w:rFonts w:asciiTheme="majorHAnsi" w:hAnsiTheme="majorHAnsi"/>
          <w:b/>
          <w:sz w:val="24"/>
          <w:szCs w:val="24"/>
          <w:lang w:val="id-ID"/>
        </w:rPr>
        <w:t xml:space="preserve"> Juli 2021 pukul </w:t>
      </w:r>
      <w:r w:rsidR="000B0EB9">
        <w:rPr>
          <w:rFonts w:asciiTheme="majorHAnsi" w:hAnsiTheme="majorHAnsi"/>
          <w:b/>
          <w:sz w:val="24"/>
          <w:szCs w:val="24"/>
          <w:lang w:val="id-ID"/>
        </w:rPr>
        <w:t>0</w:t>
      </w:r>
      <w:r w:rsidR="00D376F1">
        <w:rPr>
          <w:rFonts w:asciiTheme="majorHAnsi" w:hAnsiTheme="majorHAnsi"/>
          <w:b/>
          <w:sz w:val="24"/>
          <w:szCs w:val="24"/>
          <w:lang w:val="id-ID"/>
        </w:rPr>
        <w:t>9</w:t>
      </w:r>
      <w:r w:rsidRPr="008E1682">
        <w:rPr>
          <w:rFonts w:asciiTheme="majorHAnsi" w:hAnsiTheme="majorHAnsi"/>
          <w:b/>
          <w:sz w:val="24"/>
          <w:szCs w:val="24"/>
          <w:lang w:val="id-ID"/>
        </w:rPr>
        <w:t>.00 WIB</w:t>
      </w:r>
      <w:r w:rsidR="008E1682">
        <w:rPr>
          <w:rFonts w:asciiTheme="majorHAnsi" w:hAnsiTheme="majorHAnsi"/>
          <w:sz w:val="24"/>
          <w:szCs w:val="24"/>
          <w:lang w:val="id-ID"/>
        </w:rPr>
        <w:t>. melalui WA diatas</w:t>
      </w:r>
      <w:r w:rsidR="000B0EB9">
        <w:rPr>
          <w:rFonts w:asciiTheme="majorHAnsi" w:hAnsiTheme="majorHAnsi"/>
          <w:sz w:val="24"/>
          <w:szCs w:val="24"/>
          <w:lang w:val="id-ID"/>
        </w:rPr>
        <w:t>.</w:t>
      </w:r>
    </w:p>
    <w:p w:rsidR="000F2FBD" w:rsidRDefault="000F2FBD" w:rsidP="0043397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>
        <w:rPr>
          <w:rFonts w:asciiTheme="majorHAnsi" w:hAnsiTheme="majorHAnsi"/>
          <w:sz w:val="24"/>
          <w:szCs w:val="24"/>
          <w:lang w:val="id-ID"/>
        </w:rPr>
        <w:t>Mahasiswa ya</w:t>
      </w:r>
      <w:r w:rsidR="008E1682">
        <w:rPr>
          <w:rFonts w:asciiTheme="majorHAnsi" w:hAnsiTheme="majorHAnsi"/>
          <w:sz w:val="24"/>
          <w:szCs w:val="24"/>
          <w:lang w:val="id-ID"/>
        </w:rPr>
        <w:t>ng tidak mengirimkan link google meet pada tanggal, jam yang telah ditentukan maka dianggap mengundurkan diri dan dapat mendaftar kembali pada semester berikutnya.</w:t>
      </w:r>
    </w:p>
    <w:p w:rsidR="008E1682" w:rsidRDefault="008E1682" w:rsidP="008E1682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>
        <w:rPr>
          <w:rFonts w:asciiTheme="majorHAnsi" w:hAnsiTheme="majorHAnsi"/>
          <w:sz w:val="24"/>
          <w:szCs w:val="24"/>
          <w:lang w:val="id-ID"/>
        </w:rPr>
        <w:t>Mahasiswa datang 30 menit sebelum pelaksanaan seminar dan merekap peserta seminar, yang nantinya di serahkan ke penguji  (Kartu peserta terlampir).</w:t>
      </w:r>
    </w:p>
    <w:p w:rsidR="000F41AC" w:rsidRDefault="00065536" w:rsidP="00DF1F4A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>
        <w:rPr>
          <w:rFonts w:asciiTheme="majorHAnsi" w:hAnsiTheme="majorHAnsi"/>
          <w:sz w:val="24"/>
          <w:szCs w:val="24"/>
          <w:lang w:val="id-ID"/>
        </w:rPr>
        <w:t xml:space="preserve">Jadwal seminar tugas praktik dapat dilihat pada </w:t>
      </w:r>
      <w:hyperlink r:id="rId10" w:history="1">
        <w:r w:rsidRPr="00D85664">
          <w:rPr>
            <w:rStyle w:val="Hyperlink"/>
            <w:rFonts w:asciiTheme="majorHAnsi" w:hAnsiTheme="majorHAnsi"/>
            <w:sz w:val="24"/>
            <w:szCs w:val="24"/>
          </w:rPr>
          <w:t>www.student.amikompurwokerto.ac.id</w:t>
        </w:r>
      </w:hyperlink>
      <w:r w:rsidRPr="00D85664">
        <w:rPr>
          <w:rFonts w:asciiTheme="majorHAnsi" w:hAnsiTheme="majorHAnsi"/>
        </w:rPr>
        <w:t xml:space="preserve"> Menu </w:t>
      </w:r>
      <w:r w:rsidRPr="00D85664">
        <w:rPr>
          <w:rFonts w:asciiTheme="majorHAnsi" w:hAnsiTheme="majorHAnsi"/>
          <w:sz w:val="24"/>
          <w:szCs w:val="24"/>
        </w:rPr>
        <w:t>AKADEMIK – Jadwal Seminar – Tugas Pr</w:t>
      </w:r>
      <w:r w:rsidR="000F41AC">
        <w:rPr>
          <w:rFonts w:asciiTheme="majorHAnsi" w:hAnsiTheme="majorHAnsi"/>
          <w:sz w:val="24"/>
          <w:szCs w:val="24"/>
        </w:rPr>
        <w:t>aktik,</w:t>
      </w:r>
    </w:p>
    <w:p w:rsidR="00DF1F4A" w:rsidRDefault="000F41AC" w:rsidP="00DF1F4A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>
        <w:rPr>
          <w:rFonts w:asciiTheme="majorHAnsi" w:hAnsiTheme="majorHAnsi"/>
          <w:sz w:val="24"/>
          <w:szCs w:val="24"/>
          <w:lang w:val="id-ID"/>
        </w:rPr>
        <w:t>L</w:t>
      </w:r>
      <w:r w:rsidR="000B0EB9">
        <w:rPr>
          <w:rFonts w:asciiTheme="majorHAnsi" w:hAnsiTheme="majorHAnsi"/>
          <w:sz w:val="24"/>
          <w:szCs w:val="24"/>
        </w:rPr>
        <w:t xml:space="preserve">ink </w:t>
      </w:r>
      <w:r w:rsidR="000B0EB9">
        <w:rPr>
          <w:rFonts w:asciiTheme="majorHAnsi" w:hAnsiTheme="majorHAnsi"/>
          <w:sz w:val="24"/>
          <w:szCs w:val="24"/>
          <w:lang w:val="id-ID"/>
        </w:rPr>
        <w:t xml:space="preserve">seminar tugas praktik akan diberitahukan pada </w:t>
      </w:r>
      <w:hyperlink r:id="rId11" w:history="1">
        <w:r w:rsidR="000B0EB9" w:rsidRPr="00843797">
          <w:rPr>
            <w:rStyle w:val="Hyperlink"/>
            <w:rFonts w:asciiTheme="majorHAnsi" w:hAnsiTheme="majorHAnsi"/>
            <w:sz w:val="24"/>
            <w:szCs w:val="24"/>
            <w:lang w:val="id-ID"/>
          </w:rPr>
          <w:t>www.amikompurwokerto.ac.id</w:t>
        </w:r>
      </w:hyperlink>
    </w:p>
    <w:p w:rsidR="00DF1F4A" w:rsidRPr="00CF3194" w:rsidRDefault="00DF1F4A" w:rsidP="00DF1F4A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 w:rsidRPr="00D25C7C">
        <w:rPr>
          <w:rFonts w:asciiTheme="majorHAnsi" w:hAnsiTheme="majorHAnsi"/>
          <w:sz w:val="24"/>
          <w:szCs w:val="24"/>
          <w:lang w:val="id-ID"/>
        </w:rPr>
        <w:t xml:space="preserve">Untuk ketentuan secara </w:t>
      </w:r>
      <w:r w:rsidR="006618A0" w:rsidRPr="00D25C7C">
        <w:rPr>
          <w:rFonts w:asciiTheme="majorHAnsi" w:hAnsiTheme="majorHAnsi"/>
          <w:sz w:val="24"/>
          <w:szCs w:val="24"/>
          <w:lang w:val="id-ID"/>
        </w:rPr>
        <w:t>lengkap pelaksanaan seminar dan</w:t>
      </w:r>
      <w:r w:rsidRPr="00D25C7C">
        <w:rPr>
          <w:rFonts w:asciiTheme="majorHAnsi" w:hAnsiTheme="majorHAnsi"/>
          <w:sz w:val="24"/>
          <w:szCs w:val="24"/>
          <w:lang w:val="id-ID"/>
        </w:rPr>
        <w:t xml:space="preserve"> revisi</w:t>
      </w:r>
      <w:r w:rsidRPr="00DF1F4A">
        <w:rPr>
          <w:rFonts w:asciiTheme="majorHAnsi" w:hAnsiTheme="majorHAnsi"/>
          <w:sz w:val="24"/>
          <w:szCs w:val="24"/>
          <w:lang w:val="id-ID"/>
        </w:rPr>
        <w:t xml:space="preserve"> tugas praktik dapat didownload pada </w:t>
      </w:r>
      <w:hyperlink r:id="rId12" w:history="1">
        <w:r w:rsidRPr="00843797">
          <w:rPr>
            <w:rStyle w:val="Hyperlink"/>
            <w:rFonts w:asciiTheme="majorHAnsi" w:hAnsiTheme="majorHAnsi"/>
            <w:sz w:val="24"/>
            <w:szCs w:val="24"/>
            <w:lang w:val="id-ID"/>
          </w:rPr>
          <w:t>www.amikompurwokerto.ac.id</w:t>
        </w:r>
      </w:hyperlink>
      <w:r>
        <w:rPr>
          <w:rFonts w:asciiTheme="majorHAnsi" w:hAnsiTheme="majorHAnsi"/>
          <w:sz w:val="24"/>
          <w:szCs w:val="24"/>
          <w:lang w:val="id-ID"/>
        </w:rPr>
        <w:t xml:space="preserve"> </w:t>
      </w:r>
      <w:r w:rsidRPr="00DF1F4A">
        <w:rPr>
          <w:rFonts w:asciiTheme="majorHAnsi" w:hAnsiTheme="majorHAnsi"/>
          <w:sz w:val="24"/>
          <w:szCs w:val="24"/>
          <w:lang w:val="id-ID"/>
        </w:rPr>
        <w:t xml:space="preserve">pada menu download letak paling bawah </w:t>
      </w:r>
      <w:r w:rsidRPr="00DF1F4A">
        <w:rPr>
          <w:rFonts w:asciiTheme="majorHAnsi" w:hAnsiTheme="majorHAnsi"/>
          <w:b/>
          <w:sz w:val="24"/>
          <w:szCs w:val="24"/>
          <w:lang w:val="id-ID"/>
        </w:rPr>
        <w:t>tata cara pendaftaran tugas praktik.</w:t>
      </w:r>
    </w:p>
    <w:p w:rsidR="00CF3194" w:rsidRDefault="00CF3194" w:rsidP="00DF1F4A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 w:rsidRPr="00CF3194">
        <w:rPr>
          <w:rFonts w:asciiTheme="majorHAnsi" w:hAnsiTheme="majorHAnsi"/>
          <w:sz w:val="24"/>
          <w:szCs w:val="24"/>
          <w:lang w:val="id-ID"/>
        </w:rPr>
        <w:t>Peserta uji</w:t>
      </w:r>
      <w:r>
        <w:rPr>
          <w:rFonts w:asciiTheme="majorHAnsi" w:hAnsiTheme="majorHAnsi"/>
          <w:sz w:val="24"/>
          <w:szCs w:val="24"/>
          <w:lang w:val="id-ID"/>
        </w:rPr>
        <w:t>an melakukan presensi di chat</w:t>
      </w:r>
      <w:r w:rsidRPr="00CF3194">
        <w:rPr>
          <w:rFonts w:asciiTheme="majorHAnsi" w:hAnsiTheme="majorHAnsi"/>
          <w:sz w:val="24"/>
          <w:szCs w:val="24"/>
          <w:lang w:val="id-ID"/>
        </w:rPr>
        <w:t xml:space="preserve"> google meet 15 menit sebelum seminar dimulai dengan format : NIM_Nama lengkap</w:t>
      </w:r>
      <w:r w:rsidR="003C794F">
        <w:rPr>
          <w:rFonts w:asciiTheme="majorHAnsi" w:hAnsiTheme="majorHAnsi"/>
          <w:sz w:val="24"/>
          <w:szCs w:val="24"/>
          <w:lang w:val="id-ID"/>
        </w:rPr>
        <w:t>_email</w:t>
      </w:r>
      <w:r w:rsidR="000B0EB9">
        <w:rPr>
          <w:rFonts w:asciiTheme="majorHAnsi" w:hAnsiTheme="majorHAnsi"/>
          <w:sz w:val="24"/>
          <w:szCs w:val="24"/>
          <w:lang w:val="id-ID"/>
        </w:rPr>
        <w:t xml:space="preserve"> peserta</w:t>
      </w:r>
      <w:r w:rsidR="00EF6777">
        <w:rPr>
          <w:rFonts w:asciiTheme="majorHAnsi" w:hAnsiTheme="majorHAnsi"/>
          <w:sz w:val="24"/>
          <w:szCs w:val="24"/>
          <w:lang w:val="id-ID"/>
        </w:rPr>
        <w:t>.</w:t>
      </w:r>
    </w:p>
    <w:p w:rsidR="00A9636A" w:rsidRDefault="006618A0" w:rsidP="00DF1F4A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>
        <w:rPr>
          <w:rFonts w:asciiTheme="majorHAnsi" w:hAnsiTheme="majorHAnsi"/>
          <w:sz w:val="24"/>
          <w:szCs w:val="24"/>
          <w:lang w:val="id-ID"/>
        </w:rPr>
        <w:t>Peserta seminar tidak akan di</w:t>
      </w:r>
      <w:r w:rsidR="00A9636A">
        <w:rPr>
          <w:rFonts w:asciiTheme="majorHAnsi" w:hAnsiTheme="majorHAnsi"/>
          <w:sz w:val="24"/>
          <w:szCs w:val="24"/>
          <w:lang w:val="id-ID"/>
        </w:rPr>
        <w:t xml:space="preserve">confirm jika </w:t>
      </w:r>
      <w:r w:rsidR="008C3263">
        <w:rPr>
          <w:rFonts w:asciiTheme="majorHAnsi" w:hAnsiTheme="majorHAnsi"/>
          <w:sz w:val="24"/>
          <w:szCs w:val="24"/>
          <w:lang w:val="id-ID"/>
        </w:rPr>
        <w:t>terlambat bergabung mengikuti seminar.</w:t>
      </w:r>
    </w:p>
    <w:p w:rsidR="00CF3194" w:rsidRDefault="00CF3194" w:rsidP="00DF1F4A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>
        <w:rPr>
          <w:rFonts w:asciiTheme="majorHAnsi" w:hAnsiTheme="majorHAnsi"/>
          <w:sz w:val="24"/>
          <w:szCs w:val="24"/>
          <w:lang w:val="id-ID"/>
        </w:rPr>
        <w:t xml:space="preserve">Peserta seminar tugas praktik akan mendapatkan sertifikat telah mengikuti seminar tugas praktik yang </w:t>
      </w:r>
      <w:r w:rsidR="000B0EB9">
        <w:rPr>
          <w:rFonts w:asciiTheme="majorHAnsi" w:hAnsiTheme="majorHAnsi"/>
          <w:sz w:val="24"/>
          <w:szCs w:val="24"/>
          <w:lang w:val="id-ID"/>
        </w:rPr>
        <w:t xml:space="preserve">akan dikirimkan ke email peserta yang telah mengikuti seminar tugas praktik dan </w:t>
      </w:r>
      <w:r>
        <w:rPr>
          <w:rFonts w:asciiTheme="majorHAnsi" w:hAnsiTheme="majorHAnsi"/>
          <w:sz w:val="24"/>
          <w:szCs w:val="24"/>
          <w:lang w:val="id-ID"/>
        </w:rPr>
        <w:t>nantinya digunakan sebagai salah satu syarat mendaftar seminar tugas praktik maupun KKL pada semester berikutnya.</w:t>
      </w:r>
    </w:p>
    <w:p w:rsidR="00CF3194" w:rsidRDefault="00CF3194" w:rsidP="00DF1F4A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Theme="majorHAnsi" w:hAnsiTheme="majorHAnsi"/>
          <w:sz w:val="24"/>
          <w:szCs w:val="24"/>
          <w:lang w:val="id-ID"/>
        </w:rPr>
      </w:pPr>
      <w:r>
        <w:rPr>
          <w:rFonts w:asciiTheme="majorHAnsi" w:hAnsiTheme="majorHAnsi"/>
          <w:sz w:val="24"/>
          <w:szCs w:val="24"/>
          <w:lang w:val="id-ID"/>
        </w:rPr>
        <w:t>Peserta seminar tugas praktik yang tidak mengikuti seminar sampai akhir (selesai) tidak mendapatkan sertifikat telah mengikuti seminar tugas praktik</w:t>
      </w:r>
      <w:r w:rsidR="007F62EF">
        <w:rPr>
          <w:rFonts w:asciiTheme="majorHAnsi" w:hAnsiTheme="majorHAnsi"/>
          <w:sz w:val="24"/>
          <w:szCs w:val="24"/>
          <w:lang w:val="id-ID"/>
        </w:rPr>
        <w:t>.</w:t>
      </w:r>
    </w:p>
    <w:p w:rsidR="00214B6C" w:rsidRDefault="00214B6C" w:rsidP="007541D1">
      <w:pPr>
        <w:jc w:val="center"/>
        <w:rPr>
          <w:rFonts w:asciiTheme="majorHAnsi" w:hAnsiTheme="majorHAnsi"/>
          <w:b/>
          <w:sz w:val="28"/>
          <w:u w:val="single"/>
          <w:lang w:val="id-ID"/>
        </w:rPr>
      </w:pPr>
    </w:p>
    <w:p w:rsidR="00EF7E84" w:rsidRDefault="00EF7E84" w:rsidP="007541D1">
      <w:pPr>
        <w:jc w:val="center"/>
        <w:rPr>
          <w:rFonts w:asciiTheme="majorHAnsi" w:hAnsiTheme="majorHAnsi"/>
          <w:b/>
          <w:sz w:val="28"/>
          <w:u w:val="single"/>
          <w:lang w:val="id-ID"/>
        </w:rPr>
      </w:pPr>
    </w:p>
    <w:p w:rsidR="00214B6C" w:rsidRPr="00214B6C" w:rsidRDefault="007541D1" w:rsidP="00214B6C">
      <w:pPr>
        <w:spacing w:line="276" w:lineRule="auto"/>
        <w:jc w:val="center"/>
        <w:rPr>
          <w:rFonts w:asciiTheme="majorHAnsi" w:hAnsiTheme="majorHAnsi"/>
          <w:b/>
          <w:sz w:val="28"/>
          <w:u w:val="single"/>
          <w:lang w:val="id-ID"/>
        </w:rPr>
      </w:pPr>
      <w:r w:rsidRPr="007541D1">
        <w:rPr>
          <w:rFonts w:asciiTheme="majorHAnsi" w:hAnsiTheme="majorHAnsi"/>
          <w:b/>
          <w:sz w:val="28"/>
          <w:u w:val="single"/>
          <w:lang w:val="id-ID"/>
        </w:rPr>
        <w:lastRenderedPageBreak/>
        <w:t xml:space="preserve">ALUR </w:t>
      </w:r>
      <w:r w:rsidR="00214B6C" w:rsidRPr="00214B6C">
        <w:rPr>
          <w:rFonts w:asciiTheme="majorHAnsi" w:hAnsiTheme="majorHAnsi"/>
          <w:b/>
          <w:sz w:val="28"/>
          <w:u w:val="single"/>
          <w:lang w:val="id-ID"/>
        </w:rPr>
        <w:t>PELAKSANAAN</w:t>
      </w:r>
      <w:r w:rsidR="00214B6C">
        <w:rPr>
          <w:rFonts w:asciiTheme="majorHAnsi" w:hAnsiTheme="majorHAnsi"/>
          <w:b/>
          <w:sz w:val="28"/>
          <w:u w:val="single"/>
          <w:lang w:val="id-ID"/>
        </w:rPr>
        <w:t xml:space="preserve"> </w:t>
      </w:r>
      <w:r w:rsidR="00214B6C" w:rsidRPr="00214B6C">
        <w:rPr>
          <w:rFonts w:asciiTheme="majorHAnsi" w:hAnsiTheme="majorHAnsi"/>
          <w:b/>
          <w:sz w:val="28"/>
          <w:u w:val="single"/>
          <w:lang w:val="id-ID"/>
        </w:rPr>
        <w:t>SEMINAR TUGAS PRAKTIK</w:t>
      </w:r>
    </w:p>
    <w:p w:rsidR="007541D1" w:rsidRDefault="00214B6C" w:rsidP="00214B6C">
      <w:pPr>
        <w:spacing w:line="276" w:lineRule="auto"/>
        <w:jc w:val="center"/>
        <w:rPr>
          <w:rFonts w:asciiTheme="majorHAnsi" w:hAnsiTheme="majorHAnsi"/>
          <w:b/>
          <w:sz w:val="28"/>
          <w:u w:val="single"/>
          <w:lang w:val="id-ID"/>
        </w:rPr>
      </w:pPr>
      <w:r w:rsidRPr="00214B6C">
        <w:rPr>
          <w:rFonts w:asciiTheme="majorHAnsi" w:hAnsiTheme="majorHAnsi"/>
          <w:b/>
          <w:sz w:val="28"/>
          <w:u w:val="single"/>
          <w:lang w:val="id-ID"/>
        </w:rPr>
        <w:t>SELAMA PPKM</w:t>
      </w:r>
    </w:p>
    <w:p w:rsidR="008F0C6D" w:rsidRDefault="008F0C6D" w:rsidP="00214B6C">
      <w:pPr>
        <w:spacing w:line="276" w:lineRule="auto"/>
        <w:jc w:val="center"/>
        <w:rPr>
          <w:rFonts w:asciiTheme="majorHAnsi" w:hAnsiTheme="majorHAnsi"/>
          <w:b/>
          <w:sz w:val="28"/>
          <w:u w:val="single"/>
          <w:lang w:val="id-ID"/>
        </w:rPr>
      </w:pPr>
    </w:p>
    <w:p w:rsidR="007541D1" w:rsidRDefault="007541D1" w:rsidP="004B635E">
      <w:pPr>
        <w:rPr>
          <w:rFonts w:asciiTheme="majorHAnsi" w:hAnsiTheme="majorHAnsi"/>
          <w:noProof/>
          <w:lang w:val="id-ID" w:eastAsia="id-ID"/>
        </w:rPr>
      </w:pPr>
    </w:p>
    <w:p w:rsidR="002653CA" w:rsidRPr="00C45442" w:rsidRDefault="00D75A34" w:rsidP="005C2E91">
      <w:pPr>
        <w:jc w:val="center"/>
        <w:rPr>
          <w:rFonts w:asciiTheme="majorHAnsi" w:hAnsiTheme="majorHAnsi"/>
          <w:b/>
          <w:bCs/>
          <w:lang w:val="id-ID"/>
        </w:rPr>
      </w:pPr>
      <w:r>
        <w:object w:dxaOrig="6181" w:dyaOrig="11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pt;height:648.85pt" o:ole="">
            <v:imagedata r:id="rId13" o:title=""/>
          </v:shape>
          <o:OLEObject Type="Embed" ProgID="Visio.Drawing.15" ShapeID="_x0000_i1025" DrawAspect="Content" ObjectID="_1687177352" r:id="rId14"/>
        </w:object>
      </w:r>
    </w:p>
    <w:p w:rsidR="008F0C6D" w:rsidRDefault="008F0C6D" w:rsidP="005C2E91">
      <w:pPr>
        <w:rPr>
          <w:rFonts w:asciiTheme="majorHAnsi" w:hAnsiTheme="majorHAnsi"/>
          <w:b/>
          <w:bCs/>
          <w:u w:val="single"/>
          <w:lang w:val="id-ID"/>
        </w:rPr>
      </w:pPr>
    </w:p>
    <w:p w:rsidR="008F0C6D" w:rsidRDefault="008F0C6D" w:rsidP="005C2E91">
      <w:pPr>
        <w:rPr>
          <w:rFonts w:asciiTheme="majorHAnsi" w:hAnsiTheme="majorHAnsi"/>
          <w:b/>
          <w:bCs/>
          <w:u w:val="single"/>
          <w:lang w:val="id-ID"/>
        </w:rPr>
      </w:pPr>
    </w:p>
    <w:p w:rsidR="008F0C6D" w:rsidRDefault="008F0C6D" w:rsidP="005C2E91">
      <w:pPr>
        <w:rPr>
          <w:rFonts w:asciiTheme="majorHAnsi" w:hAnsiTheme="majorHAnsi"/>
          <w:b/>
          <w:bCs/>
          <w:u w:val="single"/>
          <w:lang w:val="id-ID"/>
        </w:rPr>
      </w:pPr>
    </w:p>
    <w:p w:rsidR="00105E9E" w:rsidRDefault="00105E9E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  <w:b/>
          <w:lang w:val="id-ID"/>
        </w:rPr>
      </w:pPr>
    </w:p>
    <w:p w:rsidR="00814295" w:rsidRDefault="00814295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  <w:b/>
          <w:lang w:val="id-ID"/>
        </w:rPr>
      </w:pPr>
    </w:p>
    <w:p w:rsidR="008914AE" w:rsidRDefault="008914AE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  <w:b/>
          <w:lang w:val="id-ID"/>
        </w:rPr>
      </w:pPr>
    </w:p>
    <w:p w:rsidR="00001BF4" w:rsidRPr="00B575AD" w:rsidRDefault="00001BF4" w:rsidP="00001BF4">
      <w:pPr>
        <w:tabs>
          <w:tab w:val="left" w:pos="2410"/>
          <w:tab w:val="left" w:pos="2552"/>
          <w:tab w:val="right" w:leader="dot" w:pos="8789"/>
        </w:tabs>
        <w:spacing w:line="276" w:lineRule="auto"/>
        <w:jc w:val="center"/>
        <w:rPr>
          <w:rFonts w:asciiTheme="majorHAnsi" w:hAnsiTheme="majorHAnsi"/>
          <w:b/>
          <w:sz w:val="36"/>
          <w:u w:val="single"/>
          <w:lang w:val="id-ID"/>
        </w:rPr>
      </w:pPr>
      <w:r w:rsidRPr="00B575AD">
        <w:rPr>
          <w:rFonts w:asciiTheme="majorHAnsi" w:hAnsiTheme="majorHAnsi"/>
          <w:b/>
          <w:sz w:val="36"/>
          <w:u w:val="single"/>
          <w:lang w:val="id-ID"/>
        </w:rPr>
        <w:lastRenderedPageBreak/>
        <w:t>KARTU PESERTA SEMINAR</w:t>
      </w:r>
    </w:p>
    <w:p w:rsidR="00105E9E" w:rsidRPr="00B575AD" w:rsidRDefault="00001BF4" w:rsidP="00001BF4">
      <w:pPr>
        <w:tabs>
          <w:tab w:val="left" w:pos="2410"/>
          <w:tab w:val="left" w:pos="2552"/>
          <w:tab w:val="right" w:leader="dot" w:pos="8789"/>
        </w:tabs>
        <w:spacing w:line="276" w:lineRule="auto"/>
        <w:jc w:val="center"/>
        <w:rPr>
          <w:rFonts w:asciiTheme="majorHAnsi" w:hAnsiTheme="majorHAnsi"/>
          <w:b/>
          <w:sz w:val="36"/>
          <w:u w:val="single"/>
          <w:lang w:val="id-ID"/>
        </w:rPr>
      </w:pPr>
      <w:r w:rsidRPr="00B575AD">
        <w:rPr>
          <w:rFonts w:asciiTheme="majorHAnsi" w:hAnsiTheme="majorHAnsi"/>
          <w:b/>
          <w:sz w:val="36"/>
          <w:u w:val="single"/>
          <w:lang w:val="id-ID"/>
        </w:rPr>
        <w:t>TUGAS PRAKTIK</w:t>
      </w:r>
    </w:p>
    <w:p w:rsidR="00001BF4" w:rsidRDefault="00001BF4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  <w:b/>
          <w:lang w:val="id-ID"/>
        </w:rPr>
      </w:pPr>
    </w:p>
    <w:p w:rsidR="00EE0969" w:rsidRPr="00C45442" w:rsidRDefault="00EE0969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  <w:b/>
        </w:rPr>
      </w:pPr>
      <w:r w:rsidRPr="00C45442">
        <w:rPr>
          <w:rFonts w:asciiTheme="majorHAnsi" w:hAnsiTheme="majorHAnsi"/>
          <w:b/>
        </w:rPr>
        <w:t>Nama</w:t>
      </w:r>
      <w:r w:rsidRPr="00C45442">
        <w:rPr>
          <w:rFonts w:asciiTheme="majorHAnsi" w:hAnsiTheme="majorHAnsi"/>
          <w:b/>
        </w:rPr>
        <w:tab/>
        <w:t>:</w:t>
      </w:r>
      <w:r w:rsidRPr="00C45442">
        <w:rPr>
          <w:rFonts w:asciiTheme="majorHAnsi" w:hAnsiTheme="majorHAnsi"/>
          <w:b/>
        </w:rPr>
        <w:tab/>
      </w:r>
      <w:sdt>
        <w:sdtPr>
          <w:rPr>
            <w:rFonts w:asciiTheme="majorHAnsi" w:hAnsiTheme="majorHAnsi"/>
            <w:b/>
          </w:rPr>
          <w:id w:val="-1884474064"/>
          <w:placeholder>
            <w:docPart w:val="D320A3D7EBF74EDE9D7E159D6F4D7B53"/>
          </w:placeholder>
          <w:showingPlcHdr/>
          <w:text/>
        </w:sdtPr>
        <w:sdtEndPr/>
        <w:sdtContent>
          <w:r w:rsidRPr="00C45442">
            <w:rPr>
              <w:rStyle w:val="PlaceholderText"/>
              <w:rFonts w:asciiTheme="majorHAnsi" w:hAnsiTheme="majorHAnsi"/>
            </w:rPr>
            <w:t>Click here to enter text.</w:t>
          </w:r>
        </w:sdtContent>
      </w:sdt>
    </w:p>
    <w:p w:rsidR="00EE0969" w:rsidRPr="00C45442" w:rsidRDefault="00EE0969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</w:rPr>
      </w:pPr>
      <w:r w:rsidRPr="00C45442">
        <w:rPr>
          <w:rFonts w:asciiTheme="majorHAnsi" w:hAnsiTheme="majorHAnsi"/>
          <w:b/>
        </w:rPr>
        <w:t>NIM</w:t>
      </w:r>
      <w:r w:rsidRPr="00C45442">
        <w:rPr>
          <w:rFonts w:asciiTheme="majorHAnsi" w:hAnsiTheme="majorHAnsi"/>
          <w:b/>
        </w:rPr>
        <w:tab/>
        <w:t>:</w:t>
      </w:r>
      <w:r w:rsidRPr="00C45442">
        <w:rPr>
          <w:rFonts w:asciiTheme="majorHAnsi" w:hAnsiTheme="majorHAnsi"/>
          <w:b/>
        </w:rPr>
        <w:tab/>
      </w:r>
      <w:sdt>
        <w:sdtPr>
          <w:rPr>
            <w:rFonts w:asciiTheme="majorHAnsi" w:hAnsiTheme="majorHAnsi"/>
            <w:b/>
          </w:rPr>
          <w:id w:val="-1312161029"/>
          <w:placeholder>
            <w:docPart w:val="10840935F10841148070D40246A25099"/>
          </w:placeholder>
          <w:showingPlcHdr/>
          <w:text/>
        </w:sdtPr>
        <w:sdtEndPr/>
        <w:sdtContent>
          <w:r w:rsidRPr="00C45442">
            <w:rPr>
              <w:rStyle w:val="PlaceholderText"/>
              <w:rFonts w:asciiTheme="majorHAnsi" w:hAnsiTheme="majorHAnsi"/>
            </w:rPr>
            <w:t>Click here to enter text.</w:t>
          </w:r>
        </w:sdtContent>
      </w:sdt>
    </w:p>
    <w:p w:rsidR="00EE0969" w:rsidRPr="00C45442" w:rsidRDefault="00EE0969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</w:rPr>
      </w:pPr>
      <w:r w:rsidRPr="00C45442">
        <w:rPr>
          <w:rFonts w:asciiTheme="majorHAnsi" w:hAnsiTheme="majorHAnsi"/>
          <w:b/>
        </w:rPr>
        <w:t>Program Studi</w:t>
      </w:r>
      <w:r w:rsidRPr="00C45442">
        <w:rPr>
          <w:rFonts w:asciiTheme="majorHAnsi" w:hAnsiTheme="majorHAnsi"/>
          <w:b/>
        </w:rPr>
        <w:tab/>
        <w:t>:</w:t>
      </w:r>
      <w:r w:rsidRPr="00C45442">
        <w:rPr>
          <w:rFonts w:asciiTheme="majorHAnsi" w:hAnsiTheme="majorHAnsi"/>
          <w:b/>
        </w:rPr>
        <w:tab/>
      </w:r>
      <w:sdt>
        <w:sdtPr>
          <w:rPr>
            <w:rFonts w:asciiTheme="majorHAnsi" w:hAnsiTheme="majorHAnsi"/>
            <w:b/>
          </w:rPr>
          <w:alias w:val="Pilih Salah Satu Program Studi"/>
          <w:tag w:val="Pilih Salah Satu Program Studi"/>
          <w:id w:val="-1804227153"/>
          <w:placeholder>
            <w:docPart w:val="05D6CCD408B543C49E8626597DCD2AD4"/>
          </w:placeholder>
          <w:showingPlcHdr/>
          <w:comboBox>
            <w:listItem w:displayText="Sistem Informasi" w:value="Sistem Informasi"/>
            <w:listItem w:displayText="Informatika" w:value="Informatika"/>
            <w:listItem w:displayText="Teknologi Informasi" w:value="Teknologi Informasi"/>
            <w:listItem w:displayText="Bisnis Digital" w:value="Bisnis Digital"/>
            <w:listItem w:displayText="Ilmu Komunikasi" w:value="Ilmu Komunikasi"/>
          </w:comboBox>
        </w:sdtPr>
        <w:sdtEndPr/>
        <w:sdtContent>
          <w:r w:rsidRPr="00C45442">
            <w:rPr>
              <w:rStyle w:val="PlaceholderText"/>
              <w:rFonts w:asciiTheme="majorHAnsi" w:hAnsiTheme="majorHAnsi"/>
            </w:rPr>
            <w:t>Choose an item.</w:t>
          </w:r>
        </w:sdtContent>
      </w:sdt>
    </w:p>
    <w:p w:rsidR="00EE0969" w:rsidRPr="00C45442" w:rsidRDefault="00EE0969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  <w:b/>
          <w:lang w:val="id-ID"/>
        </w:rPr>
      </w:pPr>
      <w:r>
        <w:rPr>
          <w:rFonts w:asciiTheme="majorHAnsi" w:hAnsiTheme="majorHAnsi"/>
          <w:b/>
        </w:rPr>
        <w:t xml:space="preserve">Judul </w:t>
      </w:r>
      <w:r>
        <w:rPr>
          <w:rFonts w:asciiTheme="majorHAnsi" w:hAnsiTheme="majorHAnsi"/>
          <w:b/>
          <w:lang w:val="id-ID"/>
        </w:rPr>
        <w:t>Tugas</w:t>
      </w:r>
      <w:r>
        <w:rPr>
          <w:rFonts w:asciiTheme="majorHAnsi" w:hAnsiTheme="majorHAnsi"/>
          <w:b/>
        </w:rPr>
        <w:t xml:space="preserve"> Prakt</w:t>
      </w:r>
      <w:r>
        <w:rPr>
          <w:rFonts w:asciiTheme="majorHAnsi" w:hAnsiTheme="majorHAnsi"/>
          <w:b/>
          <w:lang w:val="id-ID"/>
        </w:rPr>
        <w:t>i</w:t>
      </w:r>
      <w:r w:rsidRPr="00C45442">
        <w:rPr>
          <w:rFonts w:asciiTheme="majorHAnsi" w:hAnsiTheme="majorHAnsi"/>
          <w:b/>
        </w:rPr>
        <w:t>k</w:t>
      </w:r>
      <w:r w:rsidRPr="00C45442">
        <w:rPr>
          <w:rFonts w:asciiTheme="majorHAnsi" w:hAnsiTheme="majorHAnsi"/>
          <w:b/>
        </w:rPr>
        <w:tab/>
        <w:t>:</w:t>
      </w:r>
      <w:r w:rsidRPr="00C45442">
        <w:rPr>
          <w:rFonts w:asciiTheme="majorHAnsi" w:hAnsiTheme="majorHAnsi"/>
          <w:b/>
        </w:rPr>
        <w:tab/>
      </w:r>
      <w:sdt>
        <w:sdtPr>
          <w:rPr>
            <w:rFonts w:asciiTheme="majorHAnsi" w:hAnsiTheme="majorHAnsi"/>
            <w:b/>
          </w:rPr>
          <w:id w:val="-2039428622"/>
          <w:placeholder>
            <w:docPart w:val="7F5418BEE67648B3AA1C7EF545B90C09"/>
          </w:placeholder>
          <w:showingPlcHdr/>
          <w:text/>
        </w:sdtPr>
        <w:sdtEndPr/>
        <w:sdtContent>
          <w:r w:rsidRPr="00C45442">
            <w:rPr>
              <w:rStyle w:val="PlaceholderText"/>
              <w:rFonts w:asciiTheme="majorHAnsi" w:hAnsiTheme="majorHAnsi"/>
            </w:rPr>
            <w:t>Click here to enter text.</w:t>
          </w:r>
        </w:sdtContent>
      </w:sdt>
    </w:p>
    <w:p w:rsidR="00EE0969" w:rsidRPr="00C45442" w:rsidRDefault="00EE0969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  <w:lang w:val="id-ID"/>
        </w:rPr>
      </w:pPr>
    </w:p>
    <w:p w:rsidR="00B575AD" w:rsidRDefault="00B575AD" w:rsidP="00EE0969">
      <w:pPr>
        <w:tabs>
          <w:tab w:val="left" w:pos="2410"/>
          <w:tab w:val="left" w:pos="2552"/>
          <w:tab w:val="right" w:leader="dot" w:pos="8789"/>
        </w:tabs>
        <w:rPr>
          <w:rFonts w:asciiTheme="majorHAnsi" w:hAnsiTheme="majorHAnsi"/>
          <w:b/>
          <w:lang w:val="id-ID"/>
        </w:rPr>
      </w:pPr>
    </w:p>
    <w:tbl>
      <w:tblPr>
        <w:tblW w:w="9701" w:type="dxa"/>
        <w:jc w:val="center"/>
        <w:tblInd w:w="93" w:type="dxa"/>
        <w:tblLook w:val="04A0" w:firstRow="1" w:lastRow="0" w:firstColumn="1" w:lastColumn="0" w:noHBand="0" w:noVBand="1"/>
      </w:tblPr>
      <w:tblGrid>
        <w:gridCol w:w="606"/>
        <w:gridCol w:w="1900"/>
        <w:gridCol w:w="3510"/>
        <w:gridCol w:w="3685"/>
      </w:tblGrid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b/>
                <w:color w:val="000000"/>
              </w:rPr>
            </w:pPr>
            <w:r w:rsidRPr="00B575AD">
              <w:rPr>
                <w:rFonts w:asciiTheme="majorHAnsi" w:hAnsiTheme="majorHAnsi" w:cs="Calibri"/>
                <w:b/>
                <w:color w:val="000000"/>
              </w:rPr>
              <w:t>No.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b/>
                <w:color w:val="000000"/>
              </w:rPr>
            </w:pPr>
            <w:r w:rsidRPr="00B575AD">
              <w:rPr>
                <w:rFonts w:asciiTheme="majorHAnsi" w:hAnsiTheme="majorHAnsi" w:cs="Calibri"/>
                <w:b/>
                <w:color w:val="000000"/>
              </w:rPr>
              <w:t>NIM</w:t>
            </w: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b/>
                <w:color w:val="000000"/>
              </w:rPr>
            </w:pPr>
            <w:r w:rsidRPr="00B575AD">
              <w:rPr>
                <w:rFonts w:asciiTheme="majorHAnsi" w:hAnsiTheme="majorHAnsi" w:cs="Calibri"/>
                <w:b/>
                <w:color w:val="000000"/>
              </w:rPr>
              <w:t>Nama Peserta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4AE" w:rsidRPr="008914AE" w:rsidRDefault="008914AE" w:rsidP="008914AE">
            <w:pPr>
              <w:jc w:val="center"/>
              <w:rPr>
                <w:rFonts w:asciiTheme="majorHAnsi" w:hAnsiTheme="majorHAnsi" w:cs="Calibri"/>
                <w:b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b/>
                <w:color w:val="000000"/>
                <w:lang w:val="id-ID"/>
              </w:rPr>
              <w:t>Email</w:t>
            </w:r>
            <w:r w:rsidR="007D6D9C">
              <w:rPr>
                <w:rFonts w:asciiTheme="majorHAnsi" w:hAnsiTheme="majorHAnsi" w:cs="Calibri"/>
                <w:b/>
                <w:color w:val="000000"/>
                <w:lang w:val="id-ID"/>
              </w:rPr>
              <w:t xml:space="preserve"> Peserta</w:t>
            </w: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2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3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4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5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6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7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8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9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1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2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3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4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5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6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8914AE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7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5C4F4C">
        <w:trPr>
          <w:trHeight w:val="457"/>
          <w:jc w:val="center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8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5C4F4C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19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8914AE" w:rsidRPr="00B575AD" w:rsidTr="005C4F4C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  <w:r w:rsidRPr="00B575AD">
              <w:rPr>
                <w:rFonts w:asciiTheme="majorHAnsi" w:hAnsiTheme="majorHAnsi" w:cs="Calibri"/>
                <w:color w:val="000000"/>
              </w:rPr>
              <w:t>20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4AE" w:rsidRPr="00B575AD" w:rsidRDefault="008914AE" w:rsidP="00B575AD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</w:tbl>
    <w:p w:rsidR="00B575AD" w:rsidRPr="00C45442" w:rsidRDefault="00B575AD" w:rsidP="00EE0969">
      <w:pPr>
        <w:tabs>
          <w:tab w:val="left" w:pos="2410"/>
          <w:tab w:val="left" w:pos="2552"/>
          <w:tab w:val="right" w:leader="dot" w:pos="8789"/>
        </w:tabs>
        <w:rPr>
          <w:rFonts w:asciiTheme="majorHAnsi" w:hAnsiTheme="majorHAnsi"/>
          <w:b/>
          <w:lang w:val="id-ID"/>
        </w:rPr>
      </w:pPr>
    </w:p>
    <w:p w:rsidR="00EE0969" w:rsidRPr="00B575AD" w:rsidRDefault="00EE0969" w:rsidP="00B575AD">
      <w:pPr>
        <w:tabs>
          <w:tab w:val="left" w:pos="2410"/>
          <w:tab w:val="left" w:pos="2552"/>
          <w:tab w:val="right" w:leader="dot" w:pos="8789"/>
        </w:tabs>
        <w:jc w:val="both"/>
        <w:rPr>
          <w:rFonts w:asciiTheme="majorHAnsi" w:hAnsiTheme="majorHAnsi"/>
          <w:lang w:val="id-ID"/>
        </w:rPr>
      </w:pPr>
      <w:proofErr w:type="gramStart"/>
      <w:r w:rsidRPr="00B575AD">
        <w:rPr>
          <w:rFonts w:asciiTheme="majorHAnsi" w:hAnsiTheme="majorHAnsi"/>
        </w:rPr>
        <w:t>Catatan :</w:t>
      </w:r>
      <w:proofErr w:type="gramEnd"/>
      <w:r w:rsidRPr="00B575AD">
        <w:rPr>
          <w:rFonts w:asciiTheme="majorHAnsi" w:hAnsiTheme="majorHAnsi"/>
        </w:rPr>
        <w:t xml:space="preserve"> </w:t>
      </w:r>
    </w:p>
    <w:p w:rsidR="00EF6777" w:rsidRPr="00A30895" w:rsidRDefault="00EF6777" w:rsidP="00B575AD">
      <w:pPr>
        <w:pStyle w:val="ListParagraph"/>
        <w:numPr>
          <w:ilvl w:val="0"/>
          <w:numId w:val="40"/>
        </w:numPr>
        <w:jc w:val="both"/>
        <w:rPr>
          <w:rFonts w:asciiTheme="majorHAnsi" w:hAnsiTheme="majorHAnsi"/>
          <w:sz w:val="20"/>
          <w:lang w:val="id-ID"/>
        </w:rPr>
      </w:pPr>
      <w:r w:rsidRPr="00A30895">
        <w:rPr>
          <w:rFonts w:asciiTheme="majorHAnsi" w:hAnsiTheme="majorHAnsi"/>
          <w:sz w:val="20"/>
          <w:lang w:val="id-ID"/>
        </w:rPr>
        <w:t xml:space="preserve">Kartu peserta seminar di </w:t>
      </w:r>
      <w:r w:rsidR="005C4F4C">
        <w:rPr>
          <w:rFonts w:asciiTheme="majorHAnsi" w:hAnsiTheme="majorHAnsi"/>
          <w:sz w:val="20"/>
          <w:lang w:val="id-ID"/>
        </w:rPr>
        <w:t>cetak menggunakan kertas</w:t>
      </w:r>
      <w:r w:rsidR="00A30895" w:rsidRPr="00A30895">
        <w:rPr>
          <w:rFonts w:asciiTheme="majorHAnsi" w:hAnsiTheme="majorHAnsi"/>
          <w:sz w:val="20"/>
          <w:lang w:val="id-ID"/>
        </w:rPr>
        <w:t xml:space="preserve"> F</w:t>
      </w:r>
      <w:r w:rsidR="005C4F4C">
        <w:rPr>
          <w:rFonts w:asciiTheme="majorHAnsi" w:hAnsiTheme="majorHAnsi"/>
          <w:sz w:val="20"/>
          <w:lang w:val="id-ID"/>
        </w:rPr>
        <w:t>4.</w:t>
      </w:r>
    </w:p>
    <w:p w:rsidR="005228D9" w:rsidRPr="00A30895" w:rsidRDefault="00B575AD" w:rsidP="00B575AD">
      <w:pPr>
        <w:pStyle w:val="ListParagraph"/>
        <w:numPr>
          <w:ilvl w:val="0"/>
          <w:numId w:val="40"/>
        </w:numPr>
        <w:jc w:val="both"/>
        <w:rPr>
          <w:rFonts w:asciiTheme="majorHAnsi" w:hAnsiTheme="majorHAnsi"/>
          <w:sz w:val="20"/>
          <w:lang w:val="id-ID"/>
        </w:rPr>
      </w:pPr>
      <w:r w:rsidRPr="00A30895">
        <w:rPr>
          <w:rFonts w:asciiTheme="majorHAnsi" w:hAnsiTheme="majorHAnsi"/>
          <w:sz w:val="20"/>
          <w:lang w:val="id-ID"/>
        </w:rPr>
        <w:t>Kartu peserta seminar di isi (tulis tangan) berdasarkan jumlah peserta yang masuk di google meet 15 menit sebelum pelaksanaan seminar dimulai.</w:t>
      </w:r>
    </w:p>
    <w:p w:rsidR="00B575AD" w:rsidRPr="00A30895" w:rsidRDefault="00B575AD" w:rsidP="00B575AD">
      <w:pPr>
        <w:pStyle w:val="ListParagraph"/>
        <w:numPr>
          <w:ilvl w:val="0"/>
          <w:numId w:val="40"/>
        </w:numPr>
        <w:jc w:val="both"/>
        <w:rPr>
          <w:rFonts w:asciiTheme="majorHAnsi" w:hAnsiTheme="majorHAnsi"/>
          <w:sz w:val="20"/>
          <w:lang w:val="id-ID"/>
        </w:rPr>
      </w:pPr>
      <w:r w:rsidRPr="00A30895">
        <w:rPr>
          <w:rFonts w:asciiTheme="majorHAnsi" w:hAnsiTheme="majorHAnsi"/>
          <w:sz w:val="20"/>
          <w:lang w:val="id-ID"/>
        </w:rPr>
        <w:t>Setelah kartu peserta ditulis secara lengkap, selanjutnya diserahkan ke penguji sebelum seminar tugas praktik dimulai.</w:t>
      </w:r>
    </w:p>
    <w:p w:rsidR="00A30895" w:rsidRDefault="00A30895" w:rsidP="00B575AD">
      <w:pPr>
        <w:pStyle w:val="ListParagraph"/>
        <w:numPr>
          <w:ilvl w:val="0"/>
          <w:numId w:val="40"/>
        </w:numPr>
        <w:jc w:val="both"/>
        <w:rPr>
          <w:rFonts w:asciiTheme="majorHAnsi" w:hAnsiTheme="majorHAnsi"/>
          <w:sz w:val="20"/>
          <w:lang w:val="id-ID"/>
        </w:rPr>
      </w:pPr>
      <w:r w:rsidRPr="00A30895">
        <w:rPr>
          <w:rFonts w:asciiTheme="majorHAnsi" w:hAnsiTheme="majorHAnsi"/>
          <w:sz w:val="20"/>
          <w:lang w:val="id-ID"/>
        </w:rPr>
        <w:t>Kartu peserta seminar dibawa oleh dosen penguji untuk diserahkan ke loket BAA</w:t>
      </w:r>
    </w:p>
    <w:p w:rsidR="00A63AF9" w:rsidRDefault="00A63AF9" w:rsidP="00A63AF9">
      <w:pPr>
        <w:jc w:val="both"/>
        <w:rPr>
          <w:rFonts w:asciiTheme="majorHAnsi" w:hAnsiTheme="majorHAnsi"/>
          <w:sz w:val="20"/>
          <w:lang w:val="id-ID"/>
        </w:rPr>
      </w:pPr>
    </w:p>
    <w:p w:rsidR="00A63AF9" w:rsidRDefault="00A63AF9" w:rsidP="00A63AF9">
      <w:pPr>
        <w:jc w:val="both"/>
        <w:rPr>
          <w:rFonts w:asciiTheme="majorHAnsi" w:hAnsiTheme="majorHAnsi"/>
          <w:sz w:val="20"/>
          <w:lang w:val="id-ID"/>
        </w:rPr>
      </w:pPr>
    </w:p>
    <w:tbl>
      <w:tblPr>
        <w:tblW w:w="9701" w:type="dxa"/>
        <w:jc w:val="center"/>
        <w:tblInd w:w="93" w:type="dxa"/>
        <w:tblLook w:val="04A0" w:firstRow="1" w:lastRow="0" w:firstColumn="1" w:lastColumn="0" w:noHBand="0" w:noVBand="1"/>
      </w:tblPr>
      <w:tblGrid>
        <w:gridCol w:w="606"/>
        <w:gridCol w:w="1900"/>
        <w:gridCol w:w="3510"/>
        <w:gridCol w:w="3685"/>
      </w:tblGrid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b/>
                <w:color w:val="000000"/>
              </w:rPr>
            </w:pPr>
            <w:r w:rsidRPr="00B575AD">
              <w:rPr>
                <w:rFonts w:asciiTheme="majorHAnsi" w:hAnsiTheme="majorHAnsi" w:cs="Calibri"/>
                <w:b/>
                <w:color w:val="000000"/>
              </w:rPr>
              <w:lastRenderedPageBreak/>
              <w:t>No.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b/>
                <w:color w:val="000000"/>
              </w:rPr>
            </w:pPr>
            <w:r w:rsidRPr="00B575AD">
              <w:rPr>
                <w:rFonts w:asciiTheme="majorHAnsi" w:hAnsiTheme="majorHAnsi" w:cs="Calibri"/>
                <w:b/>
                <w:color w:val="000000"/>
              </w:rPr>
              <w:t>NIM</w:t>
            </w: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b/>
                <w:color w:val="000000"/>
              </w:rPr>
            </w:pPr>
            <w:r w:rsidRPr="00B575AD">
              <w:rPr>
                <w:rFonts w:asciiTheme="majorHAnsi" w:hAnsiTheme="majorHAnsi" w:cs="Calibri"/>
                <w:b/>
                <w:color w:val="000000"/>
              </w:rPr>
              <w:t>Nama Peserta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63AF9" w:rsidRPr="008914AE" w:rsidRDefault="00A63AF9" w:rsidP="00BA7DE8">
            <w:pPr>
              <w:jc w:val="center"/>
              <w:rPr>
                <w:rFonts w:asciiTheme="majorHAnsi" w:hAnsiTheme="majorHAnsi" w:cs="Calibri"/>
                <w:b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b/>
                <w:color w:val="000000"/>
                <w:lang w:val="id-ID"/>
              </w:rPr>
              <w:t>Email Peserta</w:t>
            </w: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21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22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23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24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25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26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27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28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29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30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31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32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33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34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35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36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37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38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39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40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41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42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43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44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45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46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47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A63AF9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5C4F4C" w:rsidRDefault="00A63AF9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48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63AF9" w:rsidRPr="00B575AD" w:rsidRDefault="00A63AF9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E55695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5695" w:rsidRDefault="00E55695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49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5695" w:rsidRPr="00B575AD" w:rsidRDefault="00E55695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5695" w:rsidRPr="00B575AD" w:rsidRDefault="00E55695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55695" w:rsidRPr="00B575AD" w:rsidRDefault="00E55695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  <w:tr w:rsidR="00E55695" w:rsidRPr="00B575AD" w:rsidTr="00BA7DE8">
        <w:trPr>
          <w:trHeight w:val="457"/>
          <w:jc w:val="center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5695" w:rsidRDefault="00E55695" w:rsidP="00BA7DE8">
            <w:pPr>
              <w:jc w:val="center"/>
              <w:rPr>
                <w:rFonts w:asciiTheme="majorHAnsi" w:hAnsiTheme="majorHAnsi" w:cs="Calibri"/>
                <w:color w:val="000000"/>
                <w:lang w:val="id-ID"/>
              </w:rPr>
            </w:pPr>
            <w:r>
              <w:rPr>
                <w:rFonts w:asciiTheme="majorHAnsi" w:hAnsiTheme="majorHAnsi" w:cs="Calibri"/>
                <w:color w:val="000000"/>
                <w:lang w:val="id-ID"/>
              </w:rPr>
              <w:t>50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5695" w:rsidRPr="00B575AD" w:rsidRDefault="00E55695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5695" w:rsidRPr="00B575AD" w:rsidRDefault="00E55695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55695" w:rsidRPr="00B575AD" w:rsidRDefault="00E55695" w:rsidP="00BA7DE8">
            <w:pPr>
              <w:jc w:val="center"/>
              <w:rPr>
                <w:rFonts w:asciiTheme="majorHAnsi" w:hAnsiTheme="majorHAnsi" w:cs="Calibri"/>
                <w:color w:val="000000"/>
              </w:rPr>
            </w:pPr>
          </w:p>
        </w:tc>
      </w:tr>
    </w:tbl>
    <w:p w:rsidR="00A63AF9" w:rsidRPr="00E55695" w:rsidRDefault="00A63AF9" w:rsidP="00A63AF9">
      <w:pPr>
        <w:tabs>
          <w:tab w:val="left" w:pos="2410"/>
          <w:tab w:val="left" w:pos="2552"/>
          <w:tab w:val="right" w:leader="dot" w:pos="8789"/>
        </w:tabs>
        <w:rPr>
          <w:rFonts w:asciiTheme="majorHAnsi" w:hAnsiTheme="majorHAnsi"/>
          <w:b/>
          <w:sz w:val="20"/>
          <w:lang w:val="id-ID"/>
        </w:rPr>
      </w:pPr>
    </w:p>
    <w:p w:rsidR="00A63AF9" w:rsidRPr="00B575AD" w:rsidRDefault="00A63AF9" w:rsidP="00A63AF9">
      <w:pPr>
        <w:tabs>
          <w:tab w:val="left" w:pos="2410"/>
          <w:tab w:val="left" w:pos="2552"/>
          <w:tab w:val="right" w:leader="dot" w:pos="8789"/>
        </w:tabs>
        <w:jc w:val="both"/>
        <w:rPr>
          <w:rFonts w:asciiTheme="majorHAnsi" w:hAnsiTheme="majorHAnsi"/>
          <w:lang w:val="id-ID"/>
        </w:rPr>
      </w:pPr>
      <w:proofErr w:type="gramStart"/>
      <w:r w:rsidRPr="00B575AD">
        <w:rPr>
          <w:rFonts w:asciiTheme="majorHAnsi" w:hAnsiTheme="majorHAnsi"/>
        </w:rPr>
        <w:t>Catatan :</w:t>
      </w:r>
      <w:proofErr w:type="gramEnd"/>
      <w:r w:rsidRPr="00B575AD">
        <w:rPr>
          <w:rFonts w:asciiTheme="majorHAnsi" w:hAnsiTheme="majorHAnsi"/>
        </w:rPr>
        <w:t xml:space="preserve"> </w:t>
      </w:r>
    </w:p>
    <w:p w:rsidR="00A63AF9" w:rsidRPr="00A30895" w:rsidRDefault="00A63AF9" w:rsidP="00A63AF9">
      <w:pPr>
        <w:pStyle w:val="ListParagraph"/>
        <w:numPr>
          <w:ilvl w:val="0"/>
          <w:numId w:val="41"/>
        </w:numPr>
        <w:jc w:val="both"/>
        <w:rPr>
          <w:rFonts w:asciiTheme="majorHAnsi" w:hAnsiTheme="majorHAnsi"/>
          <w:sz w:val="20"/>
          <w:lang w:val="id-ID"/>
        </w:rPr>
      </w:pPr>
      <w:r w:rsidRPr="00A30895">
        <w:rPr>
          <w:rFonts w:asciiTheme="majorHAnsi" w:hAnsiTheme="majorHAnsi"/>
          <w:sz w:val="20"/>
          <w:lang w:val="id-ID"/>
        </w:rPr>
        <w:t xml:space="preserve">Kartu peserta seminar di </w:t>
      </w:r>
      <w:r>
        <w:rPr>
          <w:rFonts w:asciiTheme="majorHAnsi" w:hAnsiTheme="majorHAnsi"/>
          <w:sz w:val="20"/>
          <w:lang w:val="id-ID"/>
        </w:rPr>
        <w:t>cetak menggunakan kertas</w:t>
      </w:r>
      <w:r w:rsidRPr="00A30895">
        <w:rPr>
          <w:rFonts w:asciiTheme="majorHAnsi" w:hAnsiTheme="majorHAnsi"/>
          <w:sz w:val="20"/>
          <w:lang w:val="id-ID"/>
        </w:rPr>
        <w:t xml:space="preserve"> F</w:t>
      </w:r>
      <w:r>
        <w:rPr>
          <w:rFonts w:asciiTheme="majorHAnsi" w:hAnsiTheme="majorHAnsi"/>
          <w:sz w:val="20"/>
          <w:lang w:val="id-ID"/>
        </w:rPr>
        <w:t>4.</w:t>
      </w:r>
    </w:p>
    <w:p w:rsidR="00A63AF9" w:rsidRPr="00A30895" w:rsidRDefault="00A63AF9" w:rsidP="00A63AF9">
      <w:pPr>
        <w:pStyle w:val="ListParagraph"/>
        <w:numPr>
          <w:ilvl w:val="0"/>
          <w:numId w:val="41"/>
        </w:numPr>
        <w:jc w:val="both"/>
        <w:rPr>
          <w:rFonts w:asciiTheme="majorHAnsi" w:hAnsiTheme="majorHAnsi"/>
          <w:sz w:val="20"/>
          <w:lang w:val="id-ID"/>
        </w:rPr>
      </w:pPr>
      <w:r w:rsidRPr="00A30895">
        <w:rPr>
          <w:rFonts w:asciiTheme="majorHAnsi" w:hAnsiTheme="majorHAnsi"/>
          <w:sz w:val="20"/>
          <w:lang w:val="id-ID"/>
        </w:rPr>
        <w:t>Kartu peserta seminar di isi (tulis tangan) berdasarkan jumlah peserta yang masuk di google meet 15 menit sebelum pelaksanaan seminar dimulai.</w:t>
      </w:r>
    </w:p>
    <w:p w:rsidR="00A63AF9" w:rsidRPr="00A30895" w:rsidRDefault="00A63AF9" w:rsidP="00A63AF9">
      <w:pPr>
        <w:pStyle w:val="ListParagraph"/>
        <w:numPr>
          <w:ilvl w:val="0"/>
          <w:numId w:val="41"/>
        </w:numPr>
        <w:jc w:val="both"/>
        <w:rPr>
          <w:rFonts w:asciiTheme="majorHAnsi" w:hAnsiTheme="majorHAnsi"/>
          <w:sz w:val="20"/>
          <w:lang w:val="id-ID"/>
        </w:rPr>
      </w:pPr>
      <w:r w:rsidRPr="00A30895">
        <w:rPr>
          <w:rFonts w:asciiTheme="majorHAnsi" w:hAnsiTheme="majorHAnsi"/>
          <w:sz w:val="20"/>
          <w:lang w:val="id-ID"/>
        </w:rPr>
        <w:t>Setelah kartu peserta ditulis secara lengkap, selanjutnya diserahkan ke penguji sebelum seminar tugas praktik dimulai.</w:t>
      </w:r>
    </w:p>
    <w:p w:rsidR="00A63AF9" w:rsidRPr="00A63AF9" w:rsidRDefault="00A63AF9" w:rsidP="00A63AF9">
      <w:pPr>
        <w:pStyle w:val="ListParagraph"/>
        <w:numPr>
          <w:ilvl w:val="0"/>
          <w:numId w:val="41"/>
        </w:numPr>
        <w:jc w:val="both"/>
        <w:rPr>
          <w:rFonts w:asciiTheme="majorHAnsi" w:hAnsiTheme="majorHAnsi"/>
          <w:sz w:val="20"/>
          <w:lang w:val="id-ID"/>
        </w:rPr>
      </w:pPr>
      <w:r w:rsidRPr="00A30895">
        <w:rPr>
          <w:rFonts w:asciiTheme="majorHAnsi" w:hAnsiTheme="majorHAnsi"/>
          <w:sz w:val="20"/>
          <w:lang w:val="id-ID"/>
        </w:rPr>
        <w:t>Kartu peserta seminar dibawa oleh dosen penguji untuk diserahkan ke loket BAA</w:t>
      </w:r>
    </w:p>
    <w:sectPr w:rsidR="00A63AF9" w:rsidRPr="00A63AF9" w:rsidSect="00931A8F">
      <w:headerReference w:type="default" r:id="rId15"/>
      <w:pgSz w:w="11907" w:h="18711" w:code="9"/>
      <w:pgMar w:top="1701" w:right="1361" w:bottom="397" w:left="136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4255" w:rsidRDefault="00DD4255">
      <w:r>
        <w:separator/>
      </w:r>
    </w:p>
  </w:endnote>
  <w:endnote w:type="continuationSeparator" w:id="0">
    <w:p w:rsidR="00DD4255" w:rsidRDefault="00DD42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4255" w:rsidRDefault="00DD4255">
      <w:r>
        <w:separator/>
      </w:r>
    </w:p>
  </w:footnote>
  <w:footnote w:type="continuationSeparator" w:id="0">
    <w:p w:rsidR="00DD4255" w:rsidRDefault="00DD42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1A8F" w:rsidRPr="00694664" w:rsidRDefault="00CA65FA" w:rsidP="00694664">
    <w:pPr>
      <w:pStyle w:val="Header"/>
      <w:ind w:left="1560"/>
      <w:rPr>
        <w:rFonts w:ascii="Arial" w:hAnsi="Arial" w:cs="Arial"/>
        <w:color w:val="000000" w:themeColor="text1"/>
        <w:sz w:val="20"/>
        <w:szCs w:val="20"/>
        <w:lang w:val="id-ID"/>
      </w:rPr>
    </w:pPr>
    <w:r w:rsidRPr="00CA65FA">
      <w:rPr>
        <w:rFonts w:ascii="Arial" w:hAnsi="Arial" w:cs="Arial"/>
        <w:noProof/>
        <w:color w:val="000000" w:themeColor="text1"/>
        <w:sz w:val="20"/>
        <w:szCs w:val="20"/>
        <w:lang w:val="id-ID" w:eastAsia="id-ID"/>
      </w:rPr>
      <w:drawing>
        <wp:anchor distT="0" distB="0" distL="114300" distR="114300" simplePos="0" relativeHeight="251675648" behindDoc="0" locked="0" layoutInCell="1" allowOverlap="1" wp14:anchorId="212928DB" wp14:editId="4311119B">
          <wp:simplePos x="0" y="0"/>
          <wp:positionH relativeFrom="column">
            <wp:posOffset>-263525</wp:posOffset>
          </wp:positionH>
          <wp:positionV relativeFrom="paragraph">
            <wp:posOffset>-111760</wp:posOffset>
          </wp:positionV>
          <wp:extent cx="4000500" cy="647700"/>
          <wp:effectExtent l="0" t="0" r="0" b="0"/>
          <wp:wrapNone/>
          <wp:docPr id="15" name="Picture 15" descr="E:\titip\Kop Surat - Header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E:\titip\Kop Surat - Header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0" cy="647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931A8F" w:rsidRPr="009639E6" w:rsidRDefault="00931A8F" w:rsidP="009639E6">
    <w:pPr>
      <w:pStyle w:val="NoSpacing"/>
      <w:rPr>
        <w:lang w:val="id-ID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664DD"/>
    <w:multiLevelType w:val="hybridMultilevel"/>
    <w:tmpl w:val="D9483816"/>
    <w:lvl w:ilvl="0" w:tplc="AD807850">
      <w:start w:val="1"/>
      <w:numFmt w:val="lowerLetter"/>
      <w:lvlText w:val="%1."/>
      <w:lvlJc w:val="left"/>
      <w:pPr>
        <w:ind w:left="1506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A17673"/>
    <w:multiLevelType w:val="hybridMultilevel"/>
    <w:tmpl w:val="E954BA96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86C3FA7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9470F25"/>
    <w:multiLevelType w:val="hybridMultilevel"/>
    <w:tmpl w:val="E954BA96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0DBF1BE0"/>
    <w:multiLevelType w:val="hybridMultilevel"/>
    <w:tmpl w:val="E954BA96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0E0E6840"/>
    <w:multiLevelType w:val="hybridMultilevel"/>
    <w:tmpl w:val="DF14920E"/>
    <w:lvl w:ilvl="0" w:tplc="89F88BF4">
      <w:start w:val="1"/>
      <w:numFmt w:val="upperLetter"/>
      <w:lvlText w:val="%1."/>
      <w:lvlJc w:val="left"/>
      <w:pPr>
        <w:ind w:left="720" w:hanging="360"/>
      </w:pPr>
      <w:rPr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D51475"/>
    <w:multiLevelType w:val="hybridMultilevel"/>
    <w:tmpl w:val="1B5C0062"/>
    <w:lvl w:ilvl="0" w:tplc="8AA213F0">
      <w:numFmt w:val="bullet"/>
      <w:lvlText w:val="-"/>
      <w:lvlJc w:val="left"/>
      <w:pPr>
        <w:ind w:left="1080" w:hanging="360"/>
      </w:pPr>
      <w:rPr>
        <w:rFonts w:ascii="Cambria" w:eastAsia="Times New Roman" w:hAnsi="Cambria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ACA5F77"/>
    <w:multiLevelType w:val="hybridMultilevel"/>
    <w:tmpl w:val="FA02D638"/>
    <w:lvl w:ilvl="0" w:tplc="D2AE1DC2">
      <w:start w:val="1"/>
      <w:numFmt w:val="decimal"/>
      <w:lvlText w:val="%1."/>
      <w:lvlJc w:val="left"/>
      <w:pPr>
        <w:ind w:left="786" w:hanging="360"/>
      </w:pPr>
      <w:rPr>
        <w:b w:val="0"/>
      </w:rPr>
    </w:lvl>
    <w:lvl w:ilvl="1" w:tplc="AD807850">
      <w:start w:val="1"/>
      <w:numFmt w:val="lowerLetter"/>
      <w:lvlText w:val="%2."/>
      <w:lvlJc w:val="left"/>
      <w:pPr>
        <w:ind w:left="1506" w:hanging="360"/>
      </w:pPr>
      <w:rPr>
        <w:b/>
      </w:rPr>
    </w:lvl>
    <w:lvl w:ilvl="2" w:tplc="8640E4AE">
      <w:start w:val="1"/>
      <w:numFmt w:val="decimal"/>
      <w:lvlText w:val="%3."/>
      <w:lvlJc w:val="left"/>
      <w:pPr>
        <w:ind w:left="2406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>
    <w:nsid w:val="1D531F93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1F5714DA"/>
    <w:multiLevelType w:val="hybridMultilevel"/>
    <w:tmpl w:val="DF14920E"/>
    <w:lvl w:ilvl="0" w:tplc="89F88BF4">
      <w:start w:val="1"/>
      <w:numFmt w:val="upperLetter"/>
      <w:lvlText w:val="%1."/>
      <w:lvlJc w:val="left"/>
      <w:pPr>
        <w:ind w:left="720" w:hanging="360"/>
      </w:pPr>
      <w:rPr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F4923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4591E38"/>
    <w:multiLevelType w:val="hybridMultilevel"/>
    <w:tmpl w:val="DF14920E"/>
    <w:lvl w:ilvl="0" w:tplc="89F88BF4">
      <w:start w:val="1"/>
      <w:numFmt w:val="upperLetter"/>
      <w:lvlText w:val="%1."/>
      <w:lvlJc w:val="left"/>
      <w:pPr>
        <w:ind w:left="720" w:hanging="360"/>
      </w:pPr>
      <w:rPr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7DB23F3"/>
    <w:multiLevelType w:val="hybridMultilevel"/>
    <w:tmpl w:val="2ECC8E26"/>
    <w:lvl w:ilvl="0" w:tplc="D7184F8C">
      <w:start w:val="1"/>
      <w:numFmt w:val="decimal"/>
      <w:lvlText w:val="%1."/>
      <w:lvlJc w:val="left"/>
      <w:pPr>
        <w:ind w:left="1440" w:hanging="360"/>
      </w:pPr>
      <w:rPr>
        <w:rFonts w:asciiTheme="majorHAnsi" w:hAnsiTheme="majorHAnsi" w:hint="default"/>
        <w:color w:val="auto"/>
        <w:sz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3B0341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2B44170A"/>
    <w:multiLevelType w:val="hybridMultilevel"/>
    <w:tmpl w:val="E954BA96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>
    <w:nsid w:val="32EC3E8E"/>
    <w:multiLevelType w:val="hybridMultilevel"/>
    <w:tmpl w:val="348660FC"/>
    <w:lvl w:ilvl="0" w:tplc="AD807850">
      <w:start w:val="1"/>
      <w:numFmt w:val="lowerLetter"/>
      <w:lvlText w:val="%1."/>
      <w:lvlJc w:val="left"/>
      <w:pPr>
        <w:ind w:left="1440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374" w:hanging="360"/>
      </w:pPr>
    </w:lvl>
    <w:lvl w:ilvl="2" w:tplc="0421001B" w:tentative="1">
      <w:start w:val="1"/>
      <w:numFmt w:val="lowerRoman"/>
      <w:lvlText w:val="%3."/>
      <w:lvlJc w:val="right"/>
      <w:pPr>
        <w:ind w:left="2094" w:hanging="180"/>
      </w:pPr>
    </w:lvl>
    <w:lvl w:ilvl="3" w:tplc="0421000F" w:tentative="1">
      <w:start w:val="1"/>
      <w:numFmt w:val="decimal"/>
      <w:lvlText w:val="%4."/>
      <w:lvlJc w:val="left"/>
      <w:pPr>
        <w:ind w:left="2814" w:hanging="360"/>
      </w:pPr>
    </w:lvl>
    <w:lvl w:ilvl="4" w:tplc="04210019" w:tentative="1">
      <w:start w:val="1"/>
      <w:numFmt w:val="lowerLetter"/>
      <w:lvlText w:val="%5."/>
      <w:lvlJc w:val="left"/>
      <w:pPr>
        <w:ind w:left="3534" w:hanging="360"/>
      </w:pPr>
    </w:lvl>
    <w:lvl w:ilvl="5" w:tplc="0421001B" w:tentative="1">
      <w:start w:val="1"/>
      <w:numFmt w:val="lowerRoman"/>
      <w:lvlText w:val="%6."/>
      <w:lvlJc w:val="right"/>
      <w:pPr>
        <w:ind w:left="4254" w:hanging="180"/>
      </w:pPr>
    </w:lvl>
    <w:lvl w:ilvl="6" w:tplc="0421000F" w:tentative="1">
      <w:start w:val="1"/>
      <w:numFmt w:val="decimal"/>
      <w:lvlText w:val="%7."/>
      <w:lvlJc w:val="left"/>
      <w:pPr>
        <w:ind w:left="4974" w:hanging="360"/>
      </w:pPr>
    </w:lvl>
    <w:lvl w:ilvl="7" w:tplc="04210019" w:tentative="1">
      <w:start w:val="1"/>
      <w:numFmt w:val="lowerLetter"/>
      <w:lvlText w:val="%8."/>
      <w:lvlJc w:val="left"/>
      <w:pPr>
        <w:ind w:left="5694" w:hanging="360"/>
      </w:pPr>
    </w:lvl>
    <w:lvl w:ilvl="8" w:tplc="0421001B" w:tentative="1">
      <w:start w:val="1"/>
      <w:numFmt w:val="lowerRoman"/>
      <w:lvlText w:val="%9."/>
      <w:lvlJc w:val="right"/>
      <w:pPr>
        <w:ind w:left="6414" w:hanging="180"/>
      </w:pPr>
    </w:lvl>
  </w:abstractNum>
  <w:abstractNum w:abstractNumId="16">
    <w:nsid w:val="33BC6D39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361D288C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3A853571"/>
    <w:multiLevelType w:val="hybridMultilevel"/>
    <w:tmpl w:val="C85E6E46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3E9E7254"/>
    <w:multiLevelType w:val="hybridMultilevel"/>
    <w:tmpl w:val="2A741C9C"/>
    <w:lvl w:ilvl="0" w:tplc="353473E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F4D40F9"/>
    <w:multiLevelType w:val="hybridMultilevel"/>
    <w:tmpl w:val="12DCCA34"/>
    <w:lvl w:ilvl="0" w:tplc="04210015">
      <w:start w:val="1"/>
      <w:numFmt w:val="upp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36C4CBF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88C7370"/>
    <w:multiLevelType w:val="hybridMultilevel"/>
    <w:tmpl w:val="C85E6E46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4DCA138E"/>
    <w:multiLevelType w:val="hybridMultilevel"/>
    <w:tmpl w:val="D9483816"/>
    <w:lvl w:ilvl="0" w:tplc="AD807850">
      <w:start w:val="1"/>
      <w:numFmt w:val="lowerLetter"/>
      <w:lvlText w:val="%1."/>
      <w:lvlJc w:val="left"/>
      <w:pPr>
        <w:ind w:left="1506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F1064E8"/>
    <w:multiLevelType w:val="hybridMultilevel"/>
    <w:tmpl w:val="D9483816"/>
    <w:lvl w:ilvl="0" w:tplc="AD807850">
      <w:start w:val="1"/>
      <w:numFmt w:val="lowerLetter"/>
      <w:lvlText w:val="%1."/>
      <w:lvlJc w:val="left"/>
      <w:pPr>
        <w:ind w:left="1506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3CA3B8F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557351A5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6EB483D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9D47544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AB22B0E"/>
    <w:multiLevelType w:val="hybridMultilevel"/>
    <w:tmpl w:val="12DCCA34"/>
    <w:lvl w:ilvl="0" w:tplc="04210015">
      <w:start w:val="1"/>
      <w:numFmt w:val="upp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EB3ACB"/>
    <w:multiLevelType w:val="hybridMultilevel"/>
    <w:tmpl w:val="E954BA96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1">
    <w:nsid w:val="615B322F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6307428F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63A454F4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656E7654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67654D3F"/>
    <w:multiLevelType w:val="hybridMultilevel"/>
    <w:tmpl w:val="2ECC8E26"/>
    <w:lvl w:ilvl="0" w:tplc="D7184F8C">
      <w:start w:val="1"/>
      <w:numFmt w:val="decimal"/>
      <w:lvlText w:val="%1."/>
      <w:lvlJc w:val="left"/>
      <w:pPr>
        <w:ind w:left="1440" w:hanging="360"/>
      </w:pPr>
      <w:rPr>
        <w:rFonts w:asciiTheme="majorHAnsi" w:hAnsiTheme="majorHAnsi" w:hint="default"/>
        <w:color w:val="auto"/>
        <w:sz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CFB15EF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6FFC6BD5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725C12C9"/>
    <w:multiLevelType w:val="hybridMultilevel"/>
    <w:tmpl w:val="6A5A54EA"/>
    <w:lvl w:ilvl="0" w:tplc="E6E4658A">
      <w:start w:val="1"/>
      <w:numFmt w:val="decimal"/>
      <w:lvlText w:val="%1."/>
      <w:lvlJc w:val="left"/>
      <w:pPr>
        <w:ind w:left="1440" w:hanging="360"/>
      </w:pPr>
      <w:rPr>
        <w:color w:val="auto"/>
        <w:sz w:val="20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>
    <w:nsid w:val="7BC51568"/>
    <w:multiLevelType w:val="hybridMultilevel"/>
    <w:tmpl w:val="39607C62"/>
    <w:lvl w:ilvl="0" w:tplc="552612D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F6B6E40"/>
    <w:multiLevelType w:val="hybridMultilevel"/>
    <w:tmpl w:val="A264557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6"/>
  </w:num>
  <w:num w:numId="3">
    <w:abstractNumId w:val="7"/>
  </w:num>
  <w:num w:numId="4">
    <w:abstractNumId w:val="29"/>
  </w:num>
  <w:num w:numId="5">
    <w:abstractNumId w:val="18"/>
  </w:num>
  <w:num w:numId="6">
    <w:abstractNumId w:val="8"/>
  </w:num>
  <w:num w:numId="7">
    <w:abstractNumId w:val="40"/>
  </w:num>
  <w:num w:numId="8">
    <w:abstractNumId w:val="39"/>
  </w:num>
  <w:num w:numId="9">
    <w:abstractNumId w:val="1"/>
  </w:num>
  <w:num w:numId="10">
    <w:abstractNumId w:val="9"/>
  </w:num>
  <w:num w:numId="11">
    <w:abstractNumId w:val="2"/>
  </w:num>
  <w:num w:numId="12">
    <w:abstractNumId w:val="37"/>
  </w:num>
  <w:num w:numId="13">
    <w:abstractNumId w:val="17"/>
  </w:num>
  <w:num w:numId="14">
    <w:abstractNumId w:val="28"/>
  </w:num>
  <w:num w:numId="15">
    <w:abstractNumId w:val="21"/>
  </w:num>
  <w:num w:numId="16">
    <w:abstractNumId w:val="4"/>
  </w:num>
  <w:num w:numId="17">
    <w:abstractNumId w:val="33"/>
  </w:num>
  <w:num w:numId="18">
    <w:abstractNumId w:val="24"/>
  </w:num>
  <w:num w:numId="19">
    <w:abstractNumId w:val="11"/>
  </w:num>
  <w:num w:numId="20">
    <w:abstractNumId w:val="13"/>
  </w:num>
  <w:num w:numId="21">
    <w:abstractNumId w:val="16"/>
  </w:num>
  <w:num w:numId="22">
    <w:abstractNumId w:val="14"/>
  </w:num>
  <w:num w:numId="23">
    <w:abstractNumId w:val="27"/>
  </w:num>
  <w:num w:numId="24">
    <w:abstractNumId w:val="0"/>
  </w:num>
  <w:num w:numId="25">
    <w:abstractNumId w:val="34"/>
  </w:num>
  <w:num w:numId="26">
    <w:abstractNumId w:val="5"/>
  </w:num>
  <w:num w:numId="27">
    <w:abstractNumId w:val="31"/>
  </w:num>
  <w:num w:numId="28">
    <w:abstractNumId w:val="30"/>
  </w:num>
  <w:num w:numId="29">
    <w:abstractNumId w:val="36"/>
  </w:num>
  <w:num w:numId="30">
    <w:abstractNumId w:val="23"/>
  </w:num>
  <w:num w:numId="31">
    <w:abstractNumId w:val="20"/>
  </w:num>
  <w:num w:numId="32">
    <w:abstractNumId w:val="26"/>
  </w:num>
  <w:num w:numId="33">
    <w:abstractNumId w:val="10"/>
  </w:num>
  <w:num w:numId="34">
    <w:abstractNumId w:val="3"/>
  </w:num>
  <w:num w:numId="35">
    <w:abstractNumId w:val="32"/>
  </w:num>
  <w:num w:numId="36">
    <w:abstractNumId w:val="22"/>
  </w:num>
  <w:num w:numId="37">
    <w:abstractNumId w:val="25"/>
  </w:num>
  <w:num w:numId="38">
    <w:abstractNumId w:val="15"/>
  </w:num>
  <w:num w:numId="39">
    <w:abstractNumId w:val="38"/>
  </w:num>
  <w:num w:numId="40">
    <w:abstractNumId w:val="35"/>
  </w:num>
  <w:num w:numId="41">
    <w:abstractNumId w:val="12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embedSystemFonts/>
  <w:proofState w:spelling="clean" w:grammar="clean"/>
  <w:documentProtection w:edit="forms" w:formatting="1" w:enforcement="1" w:cryptProviderType="rsaFull" w:cryptAlgorithmClass="hash" w:cryptAlgorithmType="typeAny" w:cryptAlgorithmSid="4" w:cryptSpinCount="100000" w:hash="4DWPiIloREASVXQxla4LM2aVc0c=" w:salt="2C5mgZ5XWUlAGFONhjCAZQ=="/>
  <w:defaultTabStop w:val="720"/>
  <w:doNotHyphenateCaps/>
  <w:defaultTableStyle w:val="TableGrid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635E"/>
    <w:rsid w:val="00001BF4"/>
    <w:rsid w:val="00010685"/>
    <w:rsid w:val="00043BBD"/>
    <w:rsid w:val="00055976"/>
    <w:rsid w:val="00065536"/>
    <w:rsid w:val="000849AA"/>
    <w:rsid w:val="000A16FA"/>
    <w:rsid w:val="000B0EB9"/>
    <w:rsid w:val="000C66DE"/>
    <w:rsid w:val="000D58BE"/>
    <w:rsid w:val="000F2FBD"/>
    <w:rsid w:val="000F41AC"/>
    <w:rsid w:val="000F5EE4"/>
    <w:rsid w:val="00100F6A"/>
    <w:rsid w:val="00105E9E"/>
    <w:rsid w:val="0011552F"/>
    <w:rsid w:val="00120F70"/>
    <w:rsid w:val="00127EA5"/>
    <w:rsid w:val="00134C18"/>
    <w:rsid w:val="00161693"/>
    <w:rsid w:val="00167456"/>
    <w:rsid w:val="00170EBD"/>
    <w:rsid w:val="001821E2"/>
    <w:rsid w:val="00187408"/>
    <w:rsid w:val="00197746"/>
    <w:rsid w:val="001A4044"/>
    <w:rsid w:val="001A4F38"/>
    <w:rsid w:val="001A76D3"/>
    <w:rsid w:val="001D0D8A"/>
    <w:rsid w:val="001D2454"/>
    <w:rsid w:val="001E21E6"/>
    <w:rsid w:val="001E501B"/>
    <w:rsid w:val="001F3A26"/>
    <w:rsid w:val="00200496"/>
    <w:rsid w:val="00201191"/>
    <w:rsid w:val="0020533D"/>
    <w:rsid w:val="00214B6C"/>
    <w:rsid w:val="00215654"/>
    <w:rsid w:val="00221568"/>
    <w:rsid w:val="00250084"/>
    <w:rsid w:val="00260053"/>
    <w:rsid w:val="002653CA"/>
    <w:rsid w:val="00265BE4"/>
    <w:rsid w:val="00273817"/>
    <w:rsid w:val="00273E9A"/>
    <w:rsid w:val="002A2CF5"/>
    <w:rsid w:val="002C36A3"/>
    <w:rsid w:val="002E2694"/>
    <w:rsid w:val="002E3356"/>
    <w:rsid w:val="002E50B7"/>
    <w:rsid w:val="002E7459"/>
    <w:rsid w:val="002F1BE5"/>
    <w:rsid w:val="0030041E"/>
    <w:rsid w:val="00334F6E"/>
    <w:rsid w:val="00353845"/>
    <w:rsid w:val="0036512B"/>
    <w:rsid w:val="00381AAF"/>
    <w:rsid w:val="00383B4A"/>
    <w:rsid w:val="0039534A"/>
    <w:rsid w:val="003C794F"/>
    <w:rsid w:val="003D05C9"/>
    <w:rsid w:val="003E473D"/>
    <w:rsid w:val="003F4682"/>
    <w:rsid w:val="00401073"/>
    <w:rsid w:val="004116A2"/>
    <w:rsid w:val="00415DCA"/>
    <w:rsid w:val="00422919"/>
    <w:rsid w:val="00425EFE"/>
    <w:rsid w:val="00433979"/>
    <w:rsid w:val="00461DFF"/>
    <w:rsid w:val="004746E1"/>
    <w:rsid w:val="00475A89"/>
    <w:rsid w:val="0048455F"/>
    <w:rsid w:val="004A4A11"/>
    <w:rsid w:val="004A7AA9"/>
    <w:rsid w:val="004B263C"/>
    <w:rsid w:val="004B635E"/>
    <w:rsid w:val="004D35A5"/>
    <w:rsid w:val="004D67F6"/>
    <w:rsid w:val="004E00E2"/>
    <w:rsid w:val="004F26F8"/>
    <w:rsid w:val="004F7CC8"/>
    <w:rsid w:val="005032A8"/>
    <w:rsid w:val="005228D9"/>
    <w:rsid w:val="00531F9B"/>
    <w:rsid w:val="005423B0"/>
    <w:rsid w:val="0054616B"/>
    <w:rsid w:val="00565746"/>
    <w:rsid w:val="00580D68"/>
    <w:rsid w:val="005944A7"/>
    <w:rsid w:val="005B1009"/>
    <w:rsid w:val="005B3B2E"/>
    <w:rsid w:val="005C2E91"/>
    <w:rsid w:val="005C4F4C"/>
    <w:rsid w:val="005D5800"/>
    <w:rsid w:val="005E54D1"/>
    <w:rsid w:val="005F41BA"/>
    <w:rsid w:val="00626305"/>
    <w:rsid w:val="006320AE"/>
    <w:rsid w:val="0063273D"/>
    <w:rsid w:val="006618A0"/>
    <w:rsid w:val="00673B5B"/>
    <w:rsid w:val="00677841"/>
    <w:rsid w:val="00694664"/>
    <w:rsid w:val="00695135"/>
    <w:rsid w:val="006B0ECA"/>
    <w:rsid w:val="006B2BB9"/>
    <w:rsid w:val="006D684E"/>
    <w:rsid w:val="00700DC4"/>
    <w:rsid w:val="0072593D"/>
    <w:rsid w:val="00730177"/>
    <w:rsid w:val="00735E13"/>
    <w:rsid w:val="0073725A"/>
    <w:rsid w:val="007452C0"/>
    <w:rsid w:val="00752F35"/>
    <w:rsid w:val="007541D1"/>
    <w:rsid w:val="00763379"/>
    <w:rsid w:val="00773D2E"/>
    <w:rsid w:val="007843B5"/>
    <w:rsid w:val="007941E6"/>
    <w:rsid w:val="007C1327"/>
    <w:rsid w:val="007C40B8"/>
    <w:rsid w:val="007C7DDD"/>
    <w:rsid w:val="007D6D9C"/>
    <w:rsid w:val="007E1ED3"/>
    <w:rsid w:val="007F62EF"/>
    <w:rsid w:val="008061A6"/>
    <w:rsid w:val="00812FBD"/>
    <w:rsid w:val="00814295"/>
    <w:rsid w:val="00816830"/>
    <w:rsid w:val="00820E99"/>
    <w:rsid w:val="008515F1"/>
    <w:rsid w:val="00867FA4"/>
    <w:rsid w:val="00884DD9"/>
    <w:rsid w:val="0088699D"/>
    <w:rsid w:val="008914AE"/>
    <w:rsid w:val="00892D3B"/>
    <w:rsid w:val="00894CFA"/>
    <w:rsid w:val="008A4D36"/>
    <w:rsid w:val="008C3263"/>
    <w:rsid w:val="008C3612"/>
    <w:rsid w:val="008C49D2"/>
    <w:rsid w:val="008C5ADA"/>
    <w:rsid w:val="008C64B4"/>
    <w:rsid w:val="008D5B4A"/>
    <w:rsid w:val="008D78E3"/>
    <w:rsid w:val="008E0AF7"/>
    <w:rsid w:val="008E1332"/>
    <w:rsid w:val="008E1682"/>
    <w:rsid w:val="008F0C6D"/>
    <w:rsid w:val="008F188B"/>
    <w:rsid w:val="0090293E"/>
    <w:rsid w:val="00931A8F"/>
    <w:rsid w:val="009405B3"/>
    <w:rsid w:val="0095379D"/>
    <w:rsid w:val="009639E6"/>
    <w:rsid w:val="00982872"/>
    <w:rsid w:val="009847DE"/>
    <w:rsid w:val="00997885"/>
    <w:rsid w:val="009A2A75"/>
    <w:rsid w:val="009B3214"/>
    <w:rsid w:val="009D0264"/>
    <w:rsid w:val="009E5FA9"/>
    <w:rsid w:val="009E7562"/>
    <w:rsid w:val="00A01C26"/>
    <w:rsid w:val="00A30895"/>
    <w:rsid w:val="00A45118"/>
    <w:rsid w:val="00A50A1B"/>
    <w:rsid w:val="00A63AF9"/>
    <w:rsid w:val="00A6724B"/>
    <w:rsid w:val="00A7162C"/>
    <w:rsid w:val="00A9636A"/>
    <w:rsid w:val="00A963A6"/>
    <w:rsid w:val="00AA1075"/>
    <w:rsid w:val="00AC2459"/>
    <w:rsid w:val="00AC5B8B"/>
    <w:rsid w:val="00B11CD4"/>
    <w:rsid w:val="00B26057"/>
    <w:rsid w:val="00B33164"/>
    <w:rsid w:val="00B373DF"/>
    <w:rsid w:val="00B44EAE"/>
    <w:rsid w:val="00B507FA"/>
    <w:rsid w:val="00B575AD"/>
    <w:rsid w:val="00B728F3"/>
    <w:rsid w:val="00B822FC"/>
    <w:rsid w:val="00BF1A04"/>
    <w:rsid w:val="00BF2AE6"/>
    <w:rsid w:val="00C2585F"/>
    <w:rsid w:val="00C3236B"/>
    <w:rsid w:val="00C45442"/>
    <w:rsid w:val="00C52398"/>
    <w:rsid w:val="00C549FD"/>
    <w:rsid w:val="00C72DEE"/>
    <w:rsid w:val="00C816D2"/>
    <w:rsid w:val="00C93742"/>
    <w:rsid w:val="00CA65FA"/>
    <w:rsid w:val="00CC1666"/>
    <w:rsid w:val="00CD5CFF"/>
    <w:rsid w:val="00CD698C"/>
    <w:rsid w:val="00CF3194"/>
    <w:rsid w:val="00D00AEE"/>
    <w:rsid w:val="00D17D84"/>
    <w:rsid w:val="00D20DBD"/>
    <w:rsid w:val="00D25C7C"/>
    <w:rsid w:val="00D376F1"/>
    <w:rsid w:val="00D446D6"/>
    <w:rsid w:val="00D50E40"/>
    <w:rsid w:val="00D5784D"/>
    <w:rsid w:val="00D67C4D"/>
    <w:rsid w:val="00D717E2"/>
    <w:rsid w:val="00D75A34"/>
    <w:rsid w:val="00D76D28"/>
    <w:rsid w:val="00D85664"/>
    <w:rsid w:val="00DA6B15"/>
    <w:rsid w:val="00DC11F0"/>
    <w:rsid w:val="00DC241E"/>
    <w:rsid w:val="00DD1399"/>
    <w:rsid w:val="00DD4255"/>
    <w:rsid w:val="00DE1359"/>
    <w:rsid w:val="00DF1F4A"/>
    <w:rsid w:val="00E32D0D"/>
    <w:rsid w:val="00E525A0"/>
    <w:rsid w:val="00E536F0"/>
    <w:rsid w:val="00E55695"/>
    <w:rsid w:val="00E63ADF"/>
    <w:rsid w:val="00E7210B"/>
    <w:rsid w:val="00ED11B6"/>
    <w:rsid w:val="00ED7B59"/>
    <w:rsid w:val="00EE0969"/>
    <w:rsid w:val="00EE4D0E"/>
    <w:rsid w:val="00EF6777"/>
    <w:rsid w:val="00EF7E84"/>
    <w:rsid w:val="00F04ADE"/>
    <w:rsid w:val="00F21025"/>
    <w:rsid w:val="00F37289"/>
    <w:rsid w:val="00F41818"/>
    <w:rsid w:val="00F62346"/>
    <w:rsid w:val="00F66061"/>
    <w:rsid w:val="00F66224"/>
    <w:rsid w:val="00F745C8"/>
    <w:rsid w:val="00FC28E9"/>
    <w:rsid w:val="00FC5F2F"/>
    <w:rsid w:val="00FC7CEE"/>
    <w:rsid w:val="00FE666B"/>
    <w:rsid w:val="00FF4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rsid w:val="00DC11F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DC11F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uiPriority w:val="9"/>
    <w:semiHidden/>
    <w:locked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semiHidden/>
    <w:locked/>
    <w:rPr>
      <w:rFonts w:ascii="Cambria" w:eastAsia="Times New Roman" w:hAnsi="Cambria" w:cs="Times New Roman"/>
      <w:b/>
      <w:bCs/>
      <w:sz w:val="26"/>
      <w:szCs w:val="26"/>
    </w:rPr>
  </w:style>
  <w:style w:type="table" w:styleId="TableGrid">
    <w:name w:val="Table Grid"/>
    <w:basedOn w:val="TableNormal"/>
    <w:uiPriority w:val="59"/>
    <w:rsid w:val="00820E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noteText">
    <w:name w:val="footnote text"/>
    <w:basedOn w:val="Normal"/>
    <w:link w:val="FootnoteTextChar"/>
    <w:uiPriority w:val="99"/>
    <w:semiHidden/>
    <w:rsid w:val="00187408"/>
    <w:rPr>
      <w:sz w:val="20"/>
      <w:szCs w:val="20"/>
    </w:rPr>
  </w:style>
  <w:style w:type="character" w:customStyle="1" w:styleId="FootnoteTextChar">
    <w:name w:val="Footnote Text Char"/>
    <w:link w:val="FootnoteText"/>
    <w:uiPriority w:val="99"/>
    <w:semiHidden/>
    <w:locked/>
    <w:rPr>
      <w:rFonts w:cs="Times New Roman"/>
      <w:sz w:val="20"/>
      <w:szCs w:val="20"/>
    </w:rPr>
  </w:style>
  <w:style w:type="character" w:styleId="FootnoteReference">
    <w:name w:val="footnote reference"/>
    <w:uiPriority w:val="99"/>
    <w:semiHidden/>
    <w:rsid w:val="00187408"/>
    <w:rPr>
      <w:rFonts w:cs="Times New Roman"/>
      <w:vertAlign w:val="superscript"/>
    </w:rPr>
  </w:style>
  <w:style w:type="character" w:styleId="CommentReference">
    <w:name w:val="annotation reference"/>
    <w:uiPriority w:val="99"/>
    <w:semiHidden/>
    <w:rsid w:val="002F1BE5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2F1BE5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locked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2F1BE5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Pr>
      <w:rFonts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2F1BE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rsid w:val="002F1BE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locked/>
    <w:rPr>
      <w:rFonts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2F1BE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locked/>
    <w:rPr>
      <w:rFonts w:cs="Times New Roman"/>
      <w:sz w:val="24"/>
      <w:szCs w:val="24"/>
    </w:rPr>
  </w:style>
  <w:style w:type="character" w:styleId="Hyperlink">
    <w:name w:val="Hyperlink"/>
    <w:uiPriority w:val="99"/>
    <w:unhideWhenUsed/>
    <w:qFormat/>
    <w:rsid w:val="000F5EE4"/>
    <w:rPr>
      <w:rFonts w:cs="Times New Roman"/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653CA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customStyle="1" w:styleId="StyleBold">
    <w:name w:val="Style Bold"/>
    <w:uiPriority w:val="99"/>
    <w:rsid w:val="002653CA"/>
    <w:rPr>
      <w:rFonts w:cs="Times New Roman"/>
      <w:b/>
      <w:bCs/>
      <w:lang w:val="fi-FI"/>
    </w:rPr>
  </w:style>
  <w:style w:type="paragraph" w:customStyle="1" w:styleId="Centered">
    <w:name w:val="Centered"/>
    <w:link w:val="CenteredChar"/>
    <w:uiPriority w:val="99"/>
    <w:rsid w:val="002653CA"/>
    <w:pPr>
      <w:jc w:val="center"/>
    </w:pPr>
    <w:rPr>
      <w:sz w:val="24"/>
      <w:szCs w:val="24"/>
      <w:lang w:val="fi-FI" w:eastAsia="en-US"/>
    </w:rPr>
  </w:style>
  <w:style w:type="character" w:customStyle="1" w:styleId="CenteredChar">
    <w:name w:val="Centered Char"/>
    <w:link w:val="Centered"/>
    <w:uiPriority w:val="99"/>
    <w:locked/>
    <w:rsid w:val="002653CA"/>
    <w:rPr>
      <w:sz w:val="24"/>
      <w:szCs w:val="24"/>
      <w:lang w:val="fi-FI" w:eastAsia="en-US"/>
    </w:rPr>
  </w:style>
  <w:style w:type="paragraph" w:customStyle="1" w:styleId="Diajukan">
    <w:name w:val="Diajukan"/>
    <w:basedOn w:val="Centered"/>
    <w:uiPriority w:val="99"/>
    <w:rsid w:val="002653CA"/>
    <w:pPr>
      <w:spacing w:line="360" w:lineRule="auto"/>
    </w:pPr>
  </w:style>
  <w:style w:type="character" w:styleId="PlaceholderText">
    <w:name w:val="Placeholder Text"/>
    <w:basedOn w:val="DefaultParagraphFont"/>
    <w:uiPriority w:val="99"/>
    <w:semiHidden/>
    <w:rsid w:val="00730177"/>
    <w:rPr>
      <w:color w:val="808080"/>
    </w:rPr>
  </w:style>
  <w:style w:type="paragraph" w:styleId="NoSpacing">
    <w:name w:val="No Spacing"/>
    <w:uiPriority w:val="1"/>
    <w:qFormat/>
    <w:rsid w:val="009639E6"/>
    <w:rPr>
      <w:sz w:val="24"/>
      <w:szCs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rsid w:val="00DC11F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DC11F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uiPriority w:val="9"/>
    <w:semiHidden/>
    <w:locked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semiHidden/>
    <w:locked/>
    <w:rPr>
      <w:rFonts w:ascii="Cambria" w:eastAsia="Times New Roman" w:hAnsi="Cambria" w:cs="Times New Roman"/>
      <w:b/>
      <w:bCs/>
      <w:sz w:val="26"/>
      <w:szCs w:val="26"/>
    </w:rPr>
  </w:style>
  <w:style w:type="table" w:styleId="TableGrid">
    <w:name w:val="Table Grid"/>
    <w:basedOn w:val="TableNormal"/>
    <w:uiPriority w:val="59"/>
    <w:rsid w:val="00820E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noteText">
    <w:name w:val="footnote text"/>
    <w:basedOn w:val="Normal"/>
    <w:link w:val="FootnoteTextChar"/>
    <w:uiPriority w:val="99"/>
    <w:semiHidden/>
    <w:rsid w:val="00187408"/>
    <w:rPr>
      <w:sz w:val="20"/>
      <w:szCs w:val="20"/>
    </w:rPr>
  </w:style>
  <w:style w:type="character" w:customStyle="1" w:styleId="FootnoteTextChar">
    <w:name w:val="Footnote Text Char"/>
    <w:link w:val="FootnoteText"/>
    <w:uiPriority w:val="99"/>
    <w:semiHidden/>
    <w:locked/>
    <w:rPr>
      <w:rFonts w:cs="Times New Roman"/>
      <w:sz w:val="20"/>
      <w:szCs w:val="20"/>
    </w:rPr>
  </w:style>
  <w:style w:type="character" w:styleId="FootnoteReference">
    <w:name w:val="footnote reference"/>
    <w:uiPriority w:val="99"/>
    <w:semiHidden/>
    <w:rsid w:val="00187408"/>
    <w:rPr>
      <w:rFonts w:cs="Times New Roman"/>
      <w:vertAlign w:val="superscript"/>
    </w:rPr>
  </w:style>
  <w:style w:type="character" w:styleId="CommentReference">
    <w:name w:val="annotation reference"/>
    <w:uiPriority w:val="99"/>
    <w:semiHidden/>
    <w:rsid w:val="002F1BE5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2F1BE5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locked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2F1BE5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Pr>
      <w:rFonts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2F1BE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rsid w:val="002F1BE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locked/>
    <w:rPr>
      <w:rFonts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2F1BE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locked/>
    <w:rPr>
      <w:rFonts w:cs="Times New Roman"/>
      <w:sz w:val="24"/>
      <w:szCs w:val="24"/>
    </w:rPr>
  </w:style>
  <w:style w:type="character" w:styleId="Hyperlink">
    <w:name w:val="Hyperlink"/>
    <w:uiPriority w:val="99"/>
    <w:unhideWhenUsed/>
    <w:qFormat/>
    <w:rsid w:val="000F5EE4"/>
    <w:rPr>
      <w:rFonts w:cs="Times New Roman"/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653CA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customStyle="1" w:styleId="StyleBold">
    <w:name w:val="Style Bold"/>
    <w:uiPriority w:val="99"/>
    <w:rsid w:val="002653CA"/>
    <w:rPr>
      <w:rFonts w:cs="Times New Roman"/>
      <w:b/>
      <w:bCs/>
      <w:lang w:val="fi-FI"/>
    </w:rPr>
  </w:style>
  <w:style w:type="paragraph" w:customStyle="1" w:styleId="Centered">
    <w:name w:val="Centered"/>
    <w:link w:val="CenteredChar"/>
    <w:uiPriority w:val="99"/>
    <w:rsid w:val="002653CA"/>
    <w:pPr>
      <w:jc w:val="center"/>
    </w:pPr>
    <w:rPr>
      <w:sz w:val="24"/>
      <w:szCs w:val="24"/>
      <w:lang w:val="fi-FI" w:eastAsia="en-US"/>
    </w:rPr>
  </w:style>
  <w:style w:type="character" w:customStyle="1" w:styleId="CenteredChar">
    <w:name w:val="Centered Char"/>
    <w:link w:val="Centered"/>
    <w:uiPriority w:val="99"/>
    <w:locked/>
    <w:rsid w:val="002653CA"/>
    <w:rPr>
      <w:sz w:val="24"/>
      <w:szCs w:val="24"/>
      <w:lang w:val="fi-FI" w:eastAsia="en-US"/>
    </w:rPr>
  </w:style>
  <w:style w:type="paragraph" w:customStyle="1" w:styleId="Diajukan">
    <w:name w:val="Diajukan"/>
    <w:basedOn w:val="Centered"/>
    <w:uiPriority w:val="99"/>
    <w:rsid w:val="002653CA"/>
    <w:pPr>
      <w:spacing w:line="360" w:lineRule="auto"/>
    </w:pPr>
  </w:style>
  <w:style w:type="character" w:styleId="PlaceholderText">
    <w:name w:val="Placeholder Text"/>
    <w:basedOn w:val="DefaultParagraphFont"/>
    <w:uiPriority w:val="99"/>
    <w:semiHidden/>
    <w:rsid w:val="00730177"/>
    <w:rPr>
      <w:color w:val="808080"/>
    </w:rPr>
  </w:style>
  <w:style w:type="paragraph" w:styleId="NoSpacing">
    <w:name w:val="No Spacing"/>
    <w:uiPriority w:val="1"/>
    <w:qFormat/>
    <w:rsid w:val="009639E6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2586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www.amikompurwokerto.ac.id" TargetMode="External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amikompurwokerto.ac.id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hyperlink" Target="http://www.student.amikompurwokerto.ac.id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meet.google.com/" TargetMode="External"/><Relationship Id="rId14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320A3D7EBF74EDE9D7E159D6F4D7B5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F843270-C943-458F-9246-C99C066CCA5B}"/>
      </w:docPartPr>
      <w:docPartBody>
        <w:p w:rsidR="0018417C" w:rsidRDefault="00EF1199" w:rsidP="00EF1199">
          <w:pPr>
            <w:pStyle w:val="D320A3D7EBF74EDE9D7E159D6F4D7B532"/>
          </w:pPr>
          <w:r w:rsidRPr="00C45442">
            <w:rPr>
              <w:rStyle w:val="PlaceholderText"/>
              <w:rFonts w:asciiTheme="majorHAnsi" w:hAnsiTheme="majorHAnsi"/>
            </w:rPr>
            <w:t>Click here to enter text.</w:t>
          </w:r>
        </w:p>
      </w:docPartBody>
    </w:docPart>
    <w:docPart>
      <w:docPartPr>
        <w:name w:val="10840935F10841148070D40246A2509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FE990E-579B-4397-BF12-0F3E1987604C}"/>
      </w:docPartPr>
      <w:docPartBody>
        <w:p w:rsidR="0018417C" w:rsidRDefault="00EF1199" w:rsidP="00EF1199">
          <w:pPr>
            <w:pStyle w:val="10840935F10841148070D40246A250992"/>
          </w:pPr>
          <w:r w:rsidRPr="00C45442">
            <w:rPr>
              <w:rStyle w:val="PlaceholderText"/>
              <w:rFonts w:asciiTheme="majorHAnsi" w:hAnsiTheme="majorHAnsi"/>
            </w:rPr>
            <w:t>Click here to enter text.</w:t>
          </w:r>
        </w:p>
      </w:docPartBody>
    </w:docPart>
    <w:docPart>
      <w:docPartPr>
        <w:name w:val="05D6CCD408B543C49E8626597DCD2AD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0B13D46-4DBE-478D-BD6C-F5B3068D7F24}"/>
      </w:docPartPr>
      <w:docPartBody>
        <w:p w:rsidR="0018417C" w:rsidRDefault="00EF1199" w:rsidP="00EF1199">
          <w:pPr>
            <w:pStyle w:val="05D6CCD408B543C49E8626597DCD2AD42"/>
          </w:pPr>
          <w:r w:rsidRPr="00C45442">
            <w:rPr>
              <w:rStyle w:val="PlaceholderText"/>
              <w:rFonts w:asciiTheme="majorHAnsi" w:hAnsiTheme="majorHAnsi"/>
            </w:rPr>
            <w:t>Choose an item.</w:t>
          </w:r>
        </w:p>
      </w:docPartBody>
    </w:docPart>
    <w:docPart>
      <w:docPartPr>
        <w:name w:val="7F5418BEE67648B3AA1C7EF545B90C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7EFB7A5-5F18-4624-8297-524588733A99}"/>
      </w:docPartPr>
      <w:docPartBody>
        <w:p w:rsidR="0018417C" w:rsidRDefault="00EF1199" w:rsidP="00EF1199">
          <w:pPr>
            <w:pStyle w:val="7F5418BEE67648B3AA1C7EF545B90C092"/>
          </w:pPr>
          <w:r w:rsidRPr="00C45442">
            <w:rPr>
              <w:rStyle w:val="PlaceholderText"/>
              <w:rFonts w:asciiTheme="majorHAnsi" w:hAnsiTheme="majorHAnsi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7F87"/>
    <w:rsid w:val="00024536"/>
    <w:rsid w:val="0006732C"/>
    <w:rsid w:val="000909AF"/>
    <w:rsid w:val="00103382"/>
    <w:rsid w:val="00104046"/>
    <w:rsid w:val="0010453D"/>
    <w:rsid w:val="001268E5"/>
    <w:rsid w:val="0012791C"/>
    <w:rsid w:val="00152BE1"/>
    <w:rsid w:val="0018417C"/>
    <w:rsid w:val="001C5D39"/>
    <w:rsid w:val="00212421"/>
    <w:rsid w:val="00270E30"/>
    <w:rsid w:val="00373D07"/>
    <w:rsid w:val="004A4F71"/>
    <w:rsid w:val="00512A48"/>
    <w:rsid w:val="00660016"/>
    <w:rsid w:val="0076252B"/>
    <w:rsid w:val="008111ED"/>
    <w:rsid w:val="0081480B"/>
    <w:rsid w:val="008D6343"/>
    <w:rsid w:val="00930E4A"/>
    <w:rsid w:val="00931333"/>
    <w:rsid w:val="009B04A3"/>
    <w:rsid w:val="00A50725"/>
    <w:rsid w:val="00A87023"/>
    <w:rsid w:val="00AF6320"/>
    <w:rsid w:val="00B57F87"/>
    <w:rsid w:val="00B80856"/>
    <w:rsid w:val="00B922BF"/>
    <w:rsid w:val="00BA2B31"/>
    <w:rsid w:val="00BA3084"/>
    <w:rsid w:val="00C5224D"/>
    <w:rsid w:val="00D24F16"/>
    <w:rsid w:val="00DD17A3"/>
    <w:rsid w:val="00EE0D59"/>
    <w:rsid w:val="00EF1199"/>
    <w:rsid w:val="00EF1D34"/>
    <w:rsid w:val="00F27A3C"/>
    <w:rsid w:val="00F70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F1199"/>
    <w:rPr>
      <w:color w:val="808080"/>
    </w:rPr>
  </w:style>
  <w:style w:type="paragraph" w:customStyle="1" w:styleId="1D6C9A0BBFD645D9944EA5C664CA7B18">
    <w:name w:val="1D6C9A0BBFD645D9944EA5C664CA7B18"/>
    <w:rsid w:val="00B57F87"/>
  </w:style>
  <w:style w:type="paragraph" w:customStyle="1" w:styleId="16821E228B404CE2B687B98AEF6CA342">
    <w:name w:val="16821E228B404CE2B687B98AEF6CA342"/>
    <w:rsid w:val="00B57F87"/>
  </w:style>
  <w:style w:type="paragraph" w:customStyle="1" w:styleId="34487DB923B742AFA13840180BDC5C82">
    <w:name w:val="34487DB923B742AFA13840180BDC5C82"/>
    <w:rsid w:val="00B57F87"/>
  </w:style>
  <w:style w:type="paragraph" w:customStyle="1" w:styleId="CAFDB98E831D491A95810ADC058ABE92">
    <w:name w:val="CAFDB98E831D491A95810ADC058ABE92"/>
    <w:rsid w:val="00BA3084"/>
  </w:style>
  <w:style w:type="paragraph" w:customStyle="1" w:styleId="00762D1F3A0A4818B8B3BB80366682A1">
    <w:name w:val="00762D1F3A0A4818B8B3BB80366682A1"/>
    <w:rsid w:val="00BA3084"/>
  </w:style>
  <w:style w:type="paragraph" w:customStyle="1" w:styleId="64B5BBF2FCAA4BC484B3B04DE982C87B">
    <w:name w:val="64B5BBF2FCAA4BC484B3B04DE982C87B"/>
    <w:rsid w:val="00BA3084"/>
  </w:style>
  <w:style w:type="paragraph" w:customStyle="1" w:styleId="D360319748AE4239A9A864783C5F81A5">
    <w:name w:val="D360319748AE4239A9A864783C5F81A5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6CBAA9DE9BB4FC7B16E2BEF228DE450">
    <w:name w:val="C6CBAA9DE9BB4FC7B16E2BEF228DE450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8B066A5EA9348D59918EDA3118C5173">
    <w:name w:val="78B066A5EA9348D59918EDA3118C5173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6821E228B404CE2B687B98AEF6CA3421">
    <w:name w:val="16821E228B404CE2B687B98AEF6CA342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D6C9A0BBFD645D9944EA5C664CA7B181">
    <w:name w:val="1D6C9A0BBFD645D9944EA5C664CA7B18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54716515A09450E85BEB4AEC86615E6">
    <w:name w:val="C54716515A09450E85BEB4AEC86615E6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A4B523993704028B71D28B1C3DB1200">
    <w:name w:val="AA4B523993704028B71D28B1C3DB1200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F454E80B52B04C3985AFEC6965BB8AA5">
    <w:name w:val="F454E80B52B04C3985AFEC6965BB8AA5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8FE9F546326458EB3D26EAFE0607019">
    <w:name w:val="68FE9F546326458EB3D26EAFE0607019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AFDB98E831D491A95810ADC058ABE921">
    <w:name w:val="CAFDB98E831D491A95810ADC058ABE92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4B5BBF2FCAA4BC484B3B04DE982C87B1">
    <w:name w:val="64B5BBF2FCAA4BC484B3B04DE982C87B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0762D1F3A0A4818B8B3BB80366682A11">
    <w:name w:val="00762D1F3A0A4818B8B3BB80366682A1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F0387DEF79394A01A6468EF79BB77B29">
    <w:name w:val="F0387DEF79394A01A6468EF79BB77B29"/>
    <w:rsid w:val="00BA3084"/>
  </w:style>
  <w:style w:type="paragraph" w:customStyle="1" w:styleId="C0B7F092978445A796C66A21990175D0">
    <w:name w:val="C0B7F092978445A796C66A21990175D0"/>
    <w:rsid w:val="00BA3084"/>
  </w:style>
  <w:style w:type="paragraph" w:customStyle="1" w:styleId="C64FACBC7AE746C5AC5AE05E53FF7572">
    <w:name w:val="C64FACBC7AE746C5AC5AE05E53FF7572"/>
    <w:rsid w:val="00BA3084"/>
  </w:style>
  <w:style w:type="paragraph" w:customStyle="1" w:styleId="6D94C8D48C794414A347E5E4D1A0D957">
    <w:name w:val="6D94C8D48C794414A347E5E4D1A0D957"/>
    <w:rsid w:val="00103382"/>
  </w:style>
  <w:style w:type="paragraph" w:customStyle="1" w:styleId="5FF478FD616D403985B5B3E01A2F1C64">
    <w:name w:val="5FF478FD616D403985B5B3E01A2F1C64"/>
    <w:rsid w:val="00103382"/>
  </w:style>
  <w:style w:type="paragraph" w:customStyle="1" w:styleId="1EF9F5832D644B5B89688A62C62EF246">
    <w:name w:val="1EF9F5832D644B5B89688A62C62EF246"/>
    <w:rsid w:val="00103382"/>
  </w:style>
  <w:style w:type="paragraph" w:customStyle="1" w:styleId="C573AEF1BA5F436CA36B61CB26844874">
    <w:name w:val="C573AEF1BA5F436CA36B61CB26844874"/>
    <w:rsid w:val="00103382"/>
  </w:style>
  <w:style w:type="paragraph" w:customStyle="1" w:styleId="9A6DB6C663724A84BD07ECF41A3D9828">
    <w:name w:val="9A6DB6C663724A84BD07ECF41A3D9828"/>
    <w:rsid w:val="00103382"/>
  </w:style>
  <w:style w:type="paragraph" w:customStyle="1" w:styleId="B1EE0084BFDB422882FAD80A1FE6C86D">
    <w:name w:val="B1EE0084BFDB422882FAD80A1FE6C86D"/>
    <w:rsid w:val="00B80856"/>
  </w:style>
  <w:style w:type="paragraph" w:customStyle="1" w:styleId="5AA948C256C7467B8ABB5E3AB4079C94">
    <w:name w:val="5AA948C256C7467B8ABB5E3AB4079C94"/>
    <w:rsid w:val="00B80856"/>
  </w:style>
  <w:style w:type="paragraph" w:customStyle="1" w:styleId="07178124E1FF4F65A9C1B5D5F08288F6">
    <w:name w:val="07178124E1FF4F65A9C1B5D5F08288F6"/>
    <w:rsid w:val="00B80856"/>
  </w:style>
  <w:style w:type="paragraph" w:customStyle="1" w:styleId="DCCC7F7E9B35417B90CC0EF1E2A8BC72">
    <w:name w:val="DCCC7F7E9B35417B90CC0EF1E2A8BC72"/>
    <w:rsid w:val="00B80856"/>
  </w:style>
  <w:style w:type="paragraph" w:customStyle="1" w:styleId="8BE55468FCBD4988A45A87804B472468">
    <w:name w:val="8BE55468FCBD4988A45A87804B472468"/>
    <w:rsid w:val="00B80856"/>
  </w:style>
  <w:style w:type="paragraph" w:customStyle="1" w:styleId="E0506D06A2934ECCA3E25FEDD0D4D308">
    <w:name w:val="E0506D06A2934ECCA3E25FEDD0D4D308"/>
    <w:rsid w:val="00B80856"/>
  </w:style>
  <w:style w:type="paragraph" w:customStyle="1" w:styleId="6FDE71BE0D21476EA3DC6B7646996B96">
    <w:name w:val="6FDE71BE0D21476EA3DC6B7646996B96"/>
    <w:rsid w:val="00B80856"/>
  </w:style>
  <w:style w:type="paragraph" w:customStyle="1" w:styleId="B2DCDF2410554450A521ED8D430300A8">
    <w:name w:val="B2DCDF2410554450A521ED8D430300A8"/>
    <w:rsid w:val="00B80856"/>
  </w:style>
  <w:style w:type="paragraph" w:customStyle="1" w:styleId="1E79C347F2A14E2D828FD68FC8FA9588">
    <w:name w:val="1E79C347F2A14E2D828FD68FC8FA9588"/>
    <w:rsid w:val="00B80856"/>
  </w:style>
  <w:style w:type="paragraph" w:customStyle="1" w:styleId="8AF9B01E8A284C81A4009C27B972D094">
    <w:name w:val="8AF9B01E8A284C81A4009C27B972D094"/>
    <w:rsid w:val="00B80856"/>
  </w:style>
  <w:style w:type="paragraph" w:customStyle="1" w:styleId="5A33D2172B1343DE944AD59E37808C32">
    <w:name w:val="5A33D2172B1343DE944AD59E37808C32"/>
    <w:rsid w:val="00B80856"/>
  </w:style>
  <w:style w:type="paragraph" w:customStyle="1" w:styleId="1C868EC00930476D804FB8355A8D75F0">
    <w:name w:val="1C868EC00930476D804FB8355A8D75F0"/>
    <w:rsid w:val="00B80856"/>
  </w:style>
  <w:style w:type="paragraph" w:customStyle="1" w:styleId="D320A3D7EBF74EDE9D7E159D6F4D7B53">
    <w:name w:val="D320A3D7EBF74EDE9D7E159D6F4D7B53"/>
    <w:rsid w:val="009B04A3"/>
  </w:style>
  <w:style w:type="paragraph" w:customStyle="1" w:styleId="10840935F10841148070D40246A25099">
    <w:name w:val="10840935F10841148070D40246A25099"/>
    <w:rsid w:val="009B04A3"/>
  </w:style>
  <w:style w:type="paragraph" w:customStyle="1" w:styleId="05D6CCD408B543C49E8626597DCD2AD4">
    <w:name w:val="05D6CCD408B543C49E8626597DCD2AD4"/>
    <w:rsid w:val="009B04A3"/>
  </w:style>
  <w:style w:type="paragraph" w:customStyle="1" w:styleId="7F5418BEE67648B3AA1C7EF545B90C09">
    <w:name w:val="7F5418BEE67648B3AA1C7EF545B90C09"/>
    <w:rsid w:val="009B04A3"/>
  </w:style>
  <w:style w:type="paragraph" w:customStyle="1" w:styleId="AD1C0C67F55F48CEA8702FEE2629D723">
    <w:name w:val="AD1C0C67F55F48CEA8702FEE2629D723"/>
    <w:rsid w:val="009B04A3"/>
  </w:style>
  <w:style w:type="paragraph" w:customStyle="1" w:styleId="BB247084E90242E6965513A418FC6DB1">
    <w:name w:val="BB247084E90242E6965513A418FC6DB1"/>
    <w:rsid w:val="009B04A3"/>
  </w:style>
  <w:style w:type="paragraph" w:customStyle="1" w:styleId="371F6E40EDC34558983CB27863253388">
    <w:name w:val="371F6E40EDC34558983CB27863253388"/>
    <w:rsid w:val="009B04A3"/>
  </w:style>
  <w:style w:type="paragraph" w:customStyle="1" w:styleId="5B66DE3440974DD5B5B1DCFCADD8D325">
    <w:name w:val="5B66DE3440974DD5B5B1DCFCADD8D325"/>
    <w:rsid w:val="009B04A3"/>
  </w:style>
  <w:style w:type="paragraph" w:customStyle="1" w:styleId="BA835E558BDC41AF91D140F669B6B409">
    <w:name w:val="BA835E558BDC41AF91D140F669B6B409"/>
    <w:rsid w:val="00F70CAF"/>
  </w:style>
  <w:style w:type="paragraph" w:customStyle="1" w:styleId="55D4008455174C25BDE5A69E16936F3A">
    <w:name w:val="55D4008455174C25BDE5A69E16936F3A"/>
    <w:rsid w:val="00F70CAF"/>
  </w:style>
  <w:style w:type="paragraph" w:customStyle="1" w:styleId="B36ACBE771EA41B4B417803CBA90FF52">
    <w:name w:val="B36ACBE771EA41B4B417803CBA90FF52"/>
    <w:rsid w:val="00F70CAF"/>
  </w:style>
  <w:style w:type="paragraph" w:customStyle="1" w:styleId="85AE2FF74B8641BF8ED2F72650A6F306">
    <w:name w:val="85AE2FF74B8641BF8ED2F72650A6F306"/>
    <w:rsid w:val="00F70CAF"/>
  </w:style>
  <w:style w:type="paragraph" w:customStyle="1" w:styleId="5DE36C1766CA40769BB59F8B4D906F45">
    <w:name w:val="5DE36C1766CA40769BB59F8B4D906F45"/>
    <w:rsid w:val="00F70CAF"/>
  </w:style>
  <w:style w:type="paragraph" w:customStyle="1" w:styleId="8C5B5E15145B4FDBAFEFFE70351B156F">
    <w:name w:val="8C5B5E15145B4FDBAFEFFE70351B156F"/>
    <w:rsid w:val="00F70CAF"/>
  </w:style>
  <w:style w:type="paragraph" w:customStyle="1" w:styleId="62DDE5EAC40D4324AF61D7787AEF39EE">
    <w:name w:val="62DDE5EAC40D4324AF61D7787AEF39EE"/>
    <w:rsid w:val="00F70CAF"/>
  </w:style>
  <w:style w:type="paragraph" w:customStyle="1" w:styleId="28074D1B85AF42C981E8E1729D2CD2BE">
    <w:name w:val="28074D1B85AF42C981E8E1729D2CD2BE"/>
    <w:rsid w:val="00F70CAF"/>
  </w:style>
  <w:style w:type="paragraph" w:customStyle="1" w:styleId="301F3AFCA32244A3B986EF30DB42B3D4">
    <w:name w:val="301F3AFCA32244A3B986EF30DB42B3D4"/>
    <w:rsid w:val="00BA2B31"/>
  </w:style>
  <w:style w:type="paragraph" w:customStyle="1" w:styleId="63847124D70341A084C78E3365C8A7F9">
    <w:name w:val="63847124D70341A084C78E3365C8A7F9"/>
    <w:rsid w:val="00BA2B31"/>
  </w:style>
  <w:style w:type="paragraph" w:customStyle="1" w:styleId="9D1A6E558D574EDFA5D7DBB3A54F57C0">
    <w:name w:val="9D1A6E558D574EDFA5D7DBB3A54F57C0"/>
    <w:rsid w:val="00BA2B31"/>
  </w:style>
  <w:style w:type="paragraph" w:customStyle="1" w:styleId="603CD7D882AE43B1B5A797B3C3553A74">
    <w:name w:val="603CD7D882AE43B1B5A797B3C3553A74"/>
    <w:rsid w:val="00BA2B31"/>
  </w:style>
  <w:style w:type="paragraph" w:customStyle="1" w:styleId="D320A3D7EBF74EDE9D7E159D6F4D7B531">
    <w:name w:val="D320A3D7EBF74EDE9D7E159D6F4D7B53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0840935F10841148070D40246A250991">
    <w:name w:val="10840935F10841148070D40246A2509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5D6CCD408B543C49E8626597DCD2AD41">
    <w:name w:val="05D6CCD408B543C49E8626597DCD2AD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F5418BEE67648B3AA1C7EF545B90C091">
    <w:name w:val="7F5418BEE67648B3AA1C7EF545B90C0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D1C0C67F55F48CEA8702FEE2629D7231">
    <w:name w:val="AD1C0C67F55F48CEA8702FEE2629D723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BB247084E90242E6965513A418FC6DB11">
    <w:name w:val="BB247084E90242E6965513A418FC6DB1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371F6E40EDC34558983CB278632533881">
    <w:name w:val="371F6E40EDC34558983CB27863253388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301F3AFCA32244A3B986EF30DB42B3D41">
    <w:name w:val="301F3AFCA32244A3B986EF30DB42B3D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3847124D70341A084C78E3365C8A7F91">
    <w:name w:val="63847124D70341A084C78E3365C8A7F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03CD7D882AE43B1B5A797B3C3553A741">
    <w:name w:val="603CD7D882AE43B1B5A797B3C3553A7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D320A3D7EBF74EDE9D7E159D6F4D7B532">
    <w:name w:val="D320A3D7EBF74EDE9D7E159D6F4D7B532"/>
    <w:rsid w:val="00EF11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0840935F10841148070D40246A250992">
    <w:name w:val="10840935F10841148070D40246A250992"/>
    <w:rsid w:val="00EF11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5D6CCD408B543C49E8626597DCD2AD42">
    <w:name w:val="05D6CCD408B543C49E8626597DCD2AD42"/>
    <w:rsid w:val="00EF11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F5418BEE67648B3AA1C7EF545B90C092">
    <w:name w:val="7F5418BEE67648B3AA1C7EF545B90C092"/>
    <w:rsid w:val="00EF11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F1199"/>
    <w:rPr>
      <w:color w:val="808080"/>
    </w:rPr>
  </w:style>
  <w:style w:type="paragraph" w:customStyle="1" w:styleId="1D6C9A0BBFD645D9944EA5C664CA7B18">
    <w:name w:val="1D6C9A0BBFD645D9944EA5C664CA7B18"/>
    <w:rsid w:val="00B57F87"/>
  </w:style>
  <w:style w:type="paragraph" w:customStyle="1" w:styleId="16821E228B404CE2B687B98AEF6CA342">
    <w:name w:val="16821E228B404CE2B687B98AEF6CA342"/>
    <w:rsid w:val="00B57F87"/>
  </w:style>
  <w:style w:type="paragraph" w:customStyle="1" w:styleId="34487DB923B742AFA13840180BDC5C82">
    <w:name w:val="34487DB923B742AFA13840180BDC5C82"/>
    <w:rsid w:val="00B57F87"/>
  </w:style>
  <w:style w:type="paragraph" w:customStyle="1" w:styleId="CAFDB98E831D491A95810ADC058ABE92">
    <w:name w:val="CAFDB98E831D491A95810ADC058ABE92"/>
    <w:rsid w:val="00BA3084"/>
  </w:style>
  <w:style w:type="paragraph" w:customStyle="1" w:styleId="00762D1F3A0A4818B8B3BB80366682A1">
    <w:name w:val="00762D1F3A0A4818B8B3BB80366682A1"/>
    <w:rsid w:val="00BA3084"/>
  </w:style>
  <w:style w:type="paragraph" w:customStyle="1" w:styleId="64B5BBF2FCAA4BC484B3B04DE982C87B">
    <w:name w:val="64B5BBF2FCAA4BC484B3B04DE982C87B"/>
    <w:rsid w:val="00BA3084"/>
  </w:style>
  <w:style w:type="paragraph" w:customStyle="1" w:styleId="D360319748AE4239A9A864783C5F81A5">
    <w:name w:val="D360319748AE4239A9A864783C5F81A5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6CBAA9DE9BB4FC7B16E2BEF228DE450">
    <w:name w:val="C6CBAA9DE9BB4FC7B16E2BEF228DE450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8B066A5EA9348D59918EDA3118C5173">
    <w:name w:val="78B066A5EA9348D59918EDA3118C5173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6821E228B404CE2B687B98AEF6CA3421">
    <w:name w:val="16821E228B404CE2B687B98AEF6CA342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D6C9A0BBFD645D9944EA5C664CA7B181">
    <w:name w:val="1D6C9A0BBFD645D9944EA5C664CA7B18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54716515A09450E85BEB4AEC86615E6">
    <w:name w:val="C54716515A09450E85BEB4AEC86615E6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A4B523993704028B71D28B1C3DB1200">
    <w:name w:val="AA4B523993704028B71D28B1C3DB1200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F454E80B52B04C3985AFEC6965BB8AA5">
    <w:name w:val="F454E80B52B04C3985AFEC6965BB8AA5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8FE9F546326458EB3D26EAFE0607019">
    <w:name w:val="68FE9F546326458EB3D26EAFE0607019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AFDB98E831D491A95810ADC058ABE921">
    <w:name w:val="CAFDB98E831D491A95810ADC058ABE92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4B5BBF2FCAA4BC484B3B04DE982C87B1">
    <w:name w:val="64B5BBF2FCAA4BC484B3B04DE982C87B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0762D1F3A0A4818B8B3BB80366682A11">
    <w:name w:val="00762D1F3A0A4818B8B3BB80366682A1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F0387DEF79394A01A6468EF79BB77B29">
    <w:name w:val="F0387DEF79394A01A6468EF79BB77B29"/>
    <w:rsid w:val="00BA3084"/>
  </w:style>
  <w:style w:type="paragraph" w:customStyle="1" w:styleId="C0B7F092978445A796C66A21990175D0">
    <w:name w:val="C0B7F092978445A796C66A21990175D0"/>
    <w:rsid w:val="00BA3084"/>
  </w:style>
  <w:style w:type="paragraph" w:customStyle="1" w:styleId="C64FACBC7AE746C5AC5AE05E53FF7572">
    <w:name w:val="C64FACBC7AE746C5AC5AE05E53FF7572"/>
    <w:rsid w:val="00BA3084"/>
  </w:style>
  <w:style w:type="paragraph" w:customStyle="1" w:styleId="6D94C8D48C794414A347E5E4D1A0D957">
    <w:name w:val="6D94C8D48C794414A347E5E4D1A0D957"/>
    <w:rsid w:val="00103382"/>
  </w:style>
  <w:style w:type="paragraph" w:customStyle="1" w:styleId="5FF478FD616D403985B5B3E01A2F1C64">
    <w:name w:val="5FF478FD616D403985B5B3E01A2F1C64"/>
    <w:rsid w:val="00103382"/>
  </w:style>
  <w:style w:type="paragraph" w:customStyle="1" w:styleId="1EF9F5832D644B5B89688A62C62EF246">
    <w:name w:val="1EF9F5832D644B5B89688A62C62EF246"/>
    <w:rsid w:val="00103382"/>
  </w:style>
  <w:style w:type="paragraph" w:customStyle="1" w:styleId="C573AEF1BA5F436CA36B61CB26844874">
    <w:name w:val="C573AEF1BA5F436CA36B61CB26844874"/>
    <w:rsid w:val="00103382"/>
  </w:style>
  <w:style w:type="paragraph" w:customStyle="1" w:styleId="9A6DB6C663724A84BD07ECF41A3D9828">
    <w:name w:val="9A6DB6C663724A84BD07ECF41A3D9828"/>
    <w:rsid w:val="00103382"/>
  </w:style>
  <w:style w:type="paragraph" w:customStyle="1" w:styleId="B1EE0084BFDB422882FAD80A1FE6C86D">
    <w:name w:val="B1EE0084BFDB422882FAD80A1FE6C86D"/>
    <w:rsid w:val="00B80856"/>
  </w:style>
  <w:style w:type="paragraph" w:customStyle="1" w:styleId="5AA948C256C7467B8ABB5E3AB4079C94">
    <w:name w:val="5AA948C256C7467B8ABB5E3AB4079C94"/>
    <w:rsid w:val="00B80856"/>
  </w:style>
  <w:style w:type="paragraph" w:customStyle="1" w:styleId="07178124E1FF4F65A9C1B5D5F08288F6">
    <w:name w:val="07178124E1FF4F65A9C1B5D5F08288F6"/>
    <w:rsid w:val="00B80856"/>
  </w:style>
  <w:style w:type="paragraph" w:customStyle="1" w:styleId="DCCC7F7E9B35417B90CC0EF1E2A8BC72">
    <w:name w:val="DCCC7F7E9B35417B90CC0EF1E2A8BC72"/>
    <w:rsid w:val="00B80856"/>
  </w:style>
  <w:style w:type="paragraph" w:customStyle="1" w:styleId="8BE55468FCBD4988A45A87804B472468">
    <w:name w:val="8BE55468FCBD4988A45A87804B472468"/>
    <w:rsid w:val="00B80856"/>
  </w:style>
  <w:style w:type="paragraph" w:customStyle="1" w:styleId="E0506D06A2934ECCA3E25FEDD0D4D308">
    <w:name w:val="E0506D06A2934ECCA3E25FEDD0D4D308"/>
    <w:rsid w:val="00B80856"/>
  </w:style>
  <w:style w:type="paragraph" w:customStyle="1" w:styleId="6FDE71BE0D21476EA3DC6B7646996B96">
    <w:name w:val="6FDE71BE0D21476EA3DC6B7646996B96"/>
    <w:rsid w:val="00B80856"/>
  </w:style>
  <w:style w:type="paragraph" w:customStyle="1" w:styleId="B2DCDF2410554450A521ED8D430300A8">
    <w:name w:val="B2DCDF2410554450A521ED8D430300A8"/>
    <w:rsid w:val="00B80856"/>
  </w:style>
  <w:style w:type="paragraph" w:customStyle="1" w:styleId="1E79C347F2A14E2D828FD68FC8FA9588">
    <w:name w:val="1E79C347F2A14E2D828FD68FC8FA9588"/>
    <w:rsid w:val="00B80856"/>
  </w:style>
  <w:style w:type="paragraph" w:customStyle="1" w:styleId="8AF9B01E8A284C81A4009C27B972D094">
    <w:name w:val="8AF9B01E8A284C81A4009C27B972D094"/>
    <w:rsid w:val="00B80856"/>
  </w:style>
  <w:style w:type="paragraph" w:customStyle="1" w:styleId="5A33D2172B1343DE944AD59E37808C32">
    <w:name w:val="5A33D2172B1343DE944AD59E37808C32"/>
    <w:rsid w:val="00B80856"/>
  </w:style>
  <w:style w:type="paragraph" w:customStyle="1" w:styleId="1C868EC00930476D804FB8355A8D75F0">
    <w:name w:val="1C868EC00930476D804FB8355A8D75F0"/>
    <w:rsid w:val="00B80856"/>
  </w:style>
  <w:style w:type="paragraph" w:customStyle="1" w:styleId="D320A3D7EBF74EDE9D7E159D6F4D7B53">
    <w:name w:val="D320A3D7EBF74EDE9D7E159D6F4D7B53"/>
    <w:rsid w:val="009B04A3"/>
  </w:style>
  <w:style w:type="paragraph" w:customStyle="1" w:styleId="10840935F10841148070D40246A25099">
    <w:name w:val="10840935F10841148070D40246A25099"/>
    <w:rsid w:val="009B04A3"/>
  </w:style>
  <w:style w:type="paragraph" w:customStyle="1" w:styleId="05D6CCD408B543C49E8626597DCD2AD4">
    <w:name w:val="05D6CCD408B543C49E8626597DCD2AD4"/>
    <w:rsid w:val="009B04A3"/>
  </w:style>
  <w:style w:type="paragraph" w:customStyle="1" w:styleId="7F5418BEE67648B3AA1C7EF545B90C09">
    <w:name w:val="7F5418BEE67648B3AA1C7EF545B90C09"/>
    <w:rsid w:val="009B04A3"/>
  </w:style>
  <w:style w:type="paragraph" w:customStyle="1" w:styleId="AD1C0C67F55F48CEA8702FEE2629D723">
    <w:name w:val="AD1C0C67F55F48CEA8702FEE2629D723"/>
    <w:rsid w:val="009B04A3"/>
  </w:style>
  <w:style w:type="paragraph" w:customStyle="1" w:styleId="BB247084E90242E6965513A418FC6DB1">
    <w:name w:val="BB247084E90242E6965513A418FC6DB1"/>
    <w:rsid w:val="009B04A3"/>
  </w:style>
  <w:style w:type="paragraph" w:customStyle="1" w:styleId="371F6E40EDC34558983CB27863253388">
    <w:name w:val="371F6E40EDC34558983CB27863253388"/>
    <w:rsid w:val="009B04A3"/>
  </w:style>
  <w:style w:type="paragraph" w:customStyle="1" w:styleId="5B66DE3440974DD5B5B1DCFCADD8D325">
    <w:name w:val="5B66DE3440974DD5B5B1DCFCADD8D325"/>
    <w:rsid w:val="009B04A3"/>
  </w:style>
  <w:style w:type="paragraph" w:customStyle="1" w:styleId="BA835E558BDC41AF91D140F669B6B409">
    <w:name w:val="BA835E558BDC41AF91D140F669B6B409"/>
    <w:rsid w:val="00F70CAF"/>
  </w:style>
  <w:style w:type="paragraph" w:customStyle="1" w:styleId="55D4008455174C25BDE5A69E16936F3A">
    <w:name w:val="55D4008455174C25BDE5A69E16936F3A"/>
    <w:rsid w:val="00F70CAF"/>
  </w:style>
  <w:style w:type="paragraph" w:customStyle="1" w:styleId="B36ACBE771EA41B4B417803CBA90FF52">
    <w:name w:val="B36ACBE771EA41B4B417803CBA90FF52"/>
    <w:rsid w:val="00F70CAF"/>
  </w:style>
  <w:style w:type="paragraph" w:customStyle="1" w:styleId="85AE2FF74B8641BF8ED2F72650A6F306">
    <w:name w:val="85AE2FF74B8641BF8ED2F72650A6F306"/>
    <w:rsid w:val="00F70CAF"/>
  </w:style>
  <w:style w:type="paragraph" w:customStyle="1" w:styleId="5DE36C1766CA40769BB59F8B4D906F45">
    <w:name w:val="5DE36C1766CA40769BB59F8B4D906F45"/>
    <w:rsid w:val="00F70CAF"/>
  </w:style>
  <w:style w:type="paragraph" w:customStyle="1" w:styleId="8C5B5E15145B4FDBAFEFFE70351B156F">
    <w:name w:val="8C5B5E15145B4FDBAFEFFE70351B156F"/>
    <w:rsid w:val="00F70CAF"/>
  </w:style>
  <w:style w:type="paragraph" w:customStyle="1" w:styleId="62DDE5EAC40D4324AF61D7787AEF39EE">
    <w:name w:val="62DDE5EAC40D4324AF61D7787AEF39EE"/>
    <w:rsid w:val="00F70CAF"/>
  </w:style>
  <w:style w:type="paragraph" w:customStyle="1" w:styleId="28074D1B85AF42C981E8E1729D2CD2BE">
    <w:name w:val="28074D1B85AF42C981E8E1729D2CD2BE"/>
    <w:rsid w:val="00F70CAF"/>
  </w:style>
  <w:style w:type="paragraph" w:customStyle="1" w:styleId="301F3AFCA32244A3B986EF30DB42B3D4">
    <w:name w:val="301F3AFCA32244A3B986EF30DB42B3D4"/>
    <w:rsid w:val="00BA2B31"/>
  </w:style>
  <w:style w:type="paragraph" w:customStyle="1" w:styleId="63847124D70341A084C78E3365C8A7F9">
    <w:name w:val="63847124D70341A084C78E3365C8A7F9"/>
    <w:rsid w:val="00BA2B31"/>
  </w:style>
  <w:style w:type="paragraph" w:customStyle="1" w:styleId="9D1A6E558D574EDFA5D7DBB3A54F57C0">
    <w:name w:val="9D1A6E558D574EDFA5D7DBB3A54F57C0"/>
    <w:rsid w:val="00BA2B31"/>
  </w:style>
  <w:style w:type="paragraph" w:customStyle="1" w:styleId="603CD7D882AE43B1B5A797B3C3553A74">
    <w:name w:val="603CD7D882AE43B1B5A797B3C3553A74"/>
    <w:rsid w:val="00BA2B31"/>
  </w:style>
  <w:style w:type="paragraph" w:customStyle="1" w:styleId="D320A3D7EBF74EDE9D7E159D6F4D7B531">
    <w:name w:val="D320A3D7EBF74EDE9D7E159D6F4D7B53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0840935F10841148070D40246A250991">
    <w:name w:val="10840935F10841148070D40246A2509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5D6CCD408B543C49E8626597DCD2AD41">
    <w:name w:val="05D6CCD408B543C49E8626597DCD2AD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F5418BEE67648B3AA1C7EF545B90C091">
    <w:name w:val="7F5418BEE67648B3AA1C7EF545B90C0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D1C0C67F55F48CEA8702FEE2629D7231">
    <w:name w:val="AD1C0C67F55F48CEA8702FEE2629D723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BB247084E90242E6965513A418FC6DB11">
    <w:name w:val="BB247084E90242E6965513A418FC6DB1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371F6E40EDC34558983CB278632533881">
    <w:name w:val="371F6E40EDC34558983CB27863253388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301F3AFCA32244A3B986EF30DB42B3D41">
    <w:name w:val="301F3AFCA32244A3B986EF30DB42B3D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3847124D70341A084C78E3365C8A7F91">
    <w:name w:val="63847124D70341A084C78E3365C8A7F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03CD7D882AE43B1B5A797B3C3553A741">
    <w:name w:val="603CD7D882AE43B1B5A797B3C3553A7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D320A3D7EBF74EDE9D7E159D6F4D7B532">
    <w:name w:val="D320A3D7EBF74EDE9D7E159D6F4D7B532"/>
    <w:rsid w:val="00EF11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0840935F10841148070D40246A250992">
    <w:name w:val="10840935F10841148070D40246A250992"/>
    <w:rsid w:val="00EF11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5D6CCD408B543C49E8626597DCD2AD42">
    <w:name w:val="05D6CCD408B543C49E8626597DCD2AD42"/>
    <w:rsid w:val="00EF11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F5418BEE67648B3AA1C7EF545B90C092">
    <w:name w:val="7F5418BEE67648B3AA1C7EF545B90C092"/>
    <w:rsid w:val="00EF11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53AFFE-401E-4731-B62B-B1520F888B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7</TotalTime>
  <Pages>4</Pages>
  <Words>567</Words>
  <Characters>323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EKOLAH TINGGI MANAJEMEN DAN INFORMATIKA</vt:lpstr>
    </vt:vector>
  </TitlesOfParts>
  <Company>Amikom</Company>
  <LinksUpToDate>false</LinksUpToDate>
  <CharactersWithSpaces>3795</CharactersWithSpaces>
  <SharedDoc>false</SharedDoc>
  <HLinks>
    <vt:vector size="42" baseType="variant">
      <vt:variant>
        <vt:i4>7733320</vt:i4>
      </vt:variant>
      <vt:variant>
        <vt:i4>18</vt:i4>
      </vt:variant>
      <vt:variant>
        <vt:i4>0</vt:i4>
      </vt:variant>
      <vt:variant>
        <vt:i4>5</vt:i4>
      </vt:variant>
      <vt:variant>
        <vt:lpwstr>mailto:amikompurwokerto@yahoo.com</vt:lpwstr>
      </vt:variant>
      <vt:variant>
        <vt:lpwstr/>
      </vt:variant>
      <vt:variant>
        <vt:i4>7733320</vt:i4>
      </vt:variant>
      <vt:variant>
        <vt:i4>15</vt:i4>
      </vt:variant>
      <vt:variant>
        <vt:i4>0</vt:i4>
      </vt:variant>
      <vt:variant>
        <vt:i4>5</vt:i4>
      </vt:variant>
      <vt:variant>
        <vt:lpwstr>mailto:amikompurwokerto@yahoo.com</vt:lpwstr>
      </vt:variant>
      <vt:variant>
        <vt:lpwstr/>
      </vt:variant>
      <vt:variant>
        <vt:i4>3866724</vt:i4>
      </vt:variant>
      <vt:variant>
        <vt:i4>12</vt:i4>
      </vt:variant>
      <vt:variant>
        <vt:i4>0</vt:i4>
      </vt:variant>
      <vt:variant>
        <vt:i4>5</vt:i4>
      </vt:variant>
      <vt:variant>
        <vt:lpwstr>http://www.amikompurwokerto.ac.id/</vt:lpwstr>
      </vt:variant>
      <vt:variant>
        <vt:lpwstr/>
      </vt:variant>
      <vt:variant>
        <vt:i4>2883636</vt:i4>
      </vt:variant>
      <vt:variant>
        <vt:i4>9</vt:i4>
      </vt:variant>
      <vt:variant>
        <vt:i4>0</vt:i4>
      </vt:variant>
      <vt:variant>
        <vt:i4>5</vt:i4>
      </vt:variant>
      <vt:variant>
        <vt:lpwstr>http://www.student.amikompurwokerto.ac.id/</vt:lpwstr>
      </vt:variant>
      <vt:variant>
        <vt:lpwstr/>
      </vt:variant>
      <vt:variant>
        <vt:i4>3866724</vt:i4>
      </vt:variant>
      <vt:variant>
        <vt:i4>6</vt:i4>
      </vt:variant>
      <vt:variant>
        <vt:i4>0</vt:i4>
      </vt:variant>
      <vt:variant>
        <vt:i4>5</vt:i4>
      </vt:variant>
      <vt:variant>
        <vt:lpwstr>http://www.amikompurwokerto.ac.id/</vt:lpwstr>
      </vt:variant>
      <vt:variant>
        <vt:lpwstr/>
      </vt:variant>
      <vt:variant>
        <vt:i4>3866724</vt:i4>
      </vt:variant>
      <vt:variant>
        <vt:i4>3</vt:i4>
      </vt:variant>
      <vt:variant>
        <vt:i4>0</vt:i4>
      </vt:variant>
      <vt:variant>
        <vt:i4>5</vt:i4>
      </vt:variant>
      <vt:variant>
        <vt:lpwstr>http://www.amikompurwokerto.ac.id/</vt:lpwstr>
      </vt:variant>
      <vt:variant>
        <vt:lpwstr/>
      </vt:variant>
      <vt:variant>
        <vt:i4>2883636</vt:i4>
      </vt:variant>
      <vt:variant>
        <vt:i4>0</vt:i4>
      </vt:variant>
      <vt:variant>
        <vt:i4>0</vt:i4>
      </vt:variant>
      <vt:variant>
        <vt:i4>5</vt:i4>
      </vt:variant>
      <vt:variant>
        <vt:lpwstr>http://www.student.amikompurwokerto.ac.id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KOLAH TINGGI MANAJEMEN DAN INFORMATIKA</dc:title>
  <dc:creator>BAAK</dc:creator>
  <cp:lastModifiedBy>LOKET-BAAK</cp:lastModifiedBy>
  <cp:revision>39</cp:revision>
  <cp:lastPrinted>2021-07-07T02:33:00Z</cp:lastPrinted>
  <dcterms:created xsi:type="dcterms:W3CDTF">2021-07-03T04:05:00Z</dcterms:created>
  <dcterms:modified xsi:type="dcterms:W3CDTF">2021-07-07T08:36:00Z</dcterms:modified>
</cp:coreProperties>
</file>